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29432A">
        <w:rPr>
          <w:rFonts w:ascii="Calibri" w:eastAsia="Calibri" w:hAnsi="Calibri" w:cs="Calibri"/>
          <w:sz w:val="40"/>
        </w:rPr>
        <w:t>Requirements Engineering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color w:val="C00000"/>
          <w:sz w:val="40"/>
        </w:rPr>
        <w:t>PropertySys – A Property Rental System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>
        <w:rPr>
          <w:rFonts w:ascii="Calibri" w:eastAsia="Calibri" w:hAnsi="Calibri" w:cs="Calibri"/>
          <w:color w:val="FF000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696269">
        <w:rPr>
          <w:rFonts w:ascii="Calibri" w:eastAsia="Calibri" w:hAnsi="Calibri" w:cs="Calibri"/>
          <w:color w:val="C00000"/>
        </w:rPr>
        <w:t>12/12</w:t>
      </w:r>
      <w:r>
        <w:rPr>
          <w:rFonts w:ascii="Calibri" w:eastAsia="Calibri" w:hAnsi="Calibri" w:cs="Calibri"/>
          <w:color w:val="C00000"/>
        </w:rPr>
        <w:t>/2017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PropertySys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E912CA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4E38E0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property rental system i</w:t>
      </w:r>
      <w:r w:rsidRPr="004E38E0">
        <w:rPr>
          <w:rFonts w:ascii="Calibri" w:eastAsia="Calibri" w:hAnsi="Calibri" w:cs="Calibri"/>
        </w:rPr>
        <w:t xml:space="preserve">s designed </w:t>
      </w:r>
      <w:r>
        <w:rPr>
          <w:rFonts w:ascii="Calibri" w:eastAsia="Calibri" w:hAnsi="Calibri" w:cs="Calibri"/>
        </w:rPr>
        <w:t xml:space="preserve">to allow admins to utilize owners, properties and tenants </w:t>
      </w:r>
      <w:r w:rsidR="00D023EC">
        <w:rPr>
          <w:rFonts w:ascii="Calibri" w:eastAsia="Calibri" w:hAnsi="Calibri" w:cs="Calibri"/>
        </w:rPr>
        <w:t>to</w:t>
      </w:r>
      <w:r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3" w:name="_Toc508200805"/>
      <w:r w:rsidRPr="00EA4EDE">
        <w:rPr>
          <w:rFonts w:eastAsia="Andalus"/>
          <w:b/>
        </w:rPr>
        <w:t>PropertySys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PropertySys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PropertySys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PropertySys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1.4 Prope</w:t>
      </w:r>
      <w:r w:rsidR="00DC1B76">
        <w:rPr>
          <w:rFonts w:eastAsia="Andalus" w:cstheme="minorHAnsi"/>
          <w:szCs w:val="24"/>
        </w:rPr>
        <w:t>rtySys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r w:rsidRPr="00EA4EDE">
        <w:rPr>
          <w:rFonts w:eastAsia="Andalus"/>
          <w:b/>
        </w:rPr>
        <w:t>Pro</w:t>
      </w:r>
      <w:r w:rsidR="00AD40C0" w:rsidRPr="00EA4EDE">
        <w:rPr>
          <w:rFonts w:eastAsia="Andalus"/>
          <w:b/>
        </w:rPr>
        <w:t>pertySys will perform Property</w:t>
      </w:r>
      <w:r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PropertySys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PropertySys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PropertySys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PropertySys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AD40C0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r w:rsidRPr="00EA4EDE">
        <w:rPr>
          <w:rFonts w:eastAsia="Andalus"/>
          <w:b/>
        </w:rPr>
        <w:t>PropertySys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PropertySys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PropertySys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>3.4 PropertySy</w:t>
      </w:r>
      <w:r w:rsidR="00DC1B76">
        <w:rPr>
          <w:rFonts w:eastAsia="Andalus" w:cstheme="minorHAnsi"/>
          <w:szCs w:val="24"/>
        </w:rPr>
        <w:t>s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PropertySys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29432A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r w:rsidRPr="00EA4EDE">
        <w:rPr>
          <w:rFonts w:eastAsia="Andalus"/>
          <w:b/>
        </w:rPr>
        <w:t>PropertySys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PropertySys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…..</w:t>
      </w:r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export a receipt in a .PDF format when a property is rented to a tenant and the receipt will be sent to the new tenant.</w:t>
            </w: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77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78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Smiley Face 40" o:spid="_x0000_s1279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80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81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82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83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84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1" o:spid="_x0000_s1285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/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rect id="_x0000_s1264" style="position:absolute;left:0;text-align:left;margin-left:142.1pt;margin-top:14.55pt;width:149.05pt;height:262.35pt;z-index:251598336" fillcolor="white [3201]" strokecolor="black [3200]" strokeweight="2.5pt">
            <v:shadow color="#868686"/>
            <v:textbox>
              <w:txbxContent>
                <w:p w:rsidR="00E912CA" w:rsidRDefault="00E912CA" w:rsidP="00D42C3F">
                  <w:pPr>
                    <w:jc w:val="center"/>
                  </w:pPr>
                  <w:r>
                    <w:t>SYSTEM</w:t>
                  </w:r>
                </w:p>
              </w:txbxContent>
            </v:textbox>
          </v:rect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275" type="#_x0000_t32" style="position:absolute;left:0;text-align:left;margin-left:263.6pt;margin-top:18.5pt;width:112.45pt;height:28.65pt;flip:x;z-index:2516014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274" style="position:absolute;left:0;text-align:left;margin-left:172.8pt;margin-top:25.2pt;width:90.8pt;height:50.25pt;z-index:251600384">
            <v:textbox>
              <w:txbxContent>
                <w:p w:rsidR="00E912CA" w:rsidRPr="00D42C3F" w:rsidRDefault="00E912CA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 Tenant</w:t>
                  </w:r>
                </w:p>
              </w:txbxContent>
            </v:textbox>
          </v:oval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76" type="#_x0000_t32" style="position:absolute;left:0;text-align:left;margin-left:61.35pt;margin-top:23.45pt;width:111.45pt;height:59.65pt;flip:y;z-index:251602432" o:connectortype="straight"/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300" style="position:absolute;left:0;text-align:left;margin-left:172.8pt;margin-top:24.75pt;width:94.55pt;height:48.85pt;z-index:251610624">
            <v:textbox>
              <w:txbxContent>
                <w:p w:rsidR="00E912CA" w:rsidRDefault="00E912CA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E912CA" w:rsidRPr="00C970AB" w:rsidRDefault="00E912CA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group id="_x0000_s1289" style="position:absolute;left:0;text-align:left;margin-left:365.4pt;margin-top:24.75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90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91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92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93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94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95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96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97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 style="mso-next-textbox:#Text Box 71">
                <w:txbxContent>
                  <w:p w:rsidR="00E912CA" w:rsidRPr="00327533" w:rsidRDefault="00E912CA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 xml:space="preserve"> ManagerSales Agent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Group 2" o:spid="_x0000_s1255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5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5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5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5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6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6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6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63" type="#_x0000_t202" style="position:absolute;top:9239;width:8096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E912CA" w:rsidRPr="00327533" w:rsidRDefault="00E912CA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Applicant</w:t>
                    </w:r>
                  </w:p>
                </w:txbxContent>
              </v:textbox>
            </v:shape>
          </v:group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2" type="#_x0000_t32" style="position:absolute;left:0;text-align:left;margin-left:61.35pt;margin-top:20.4pt;width:111.45pt;height:18.2pt;flip:x;z-index:2516126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98" type="#_x0000_t32" style="position:absolute;left:0;text-align:left;margin-left:263.6pt;margin-top:18.25pt;width:112.45pt;height:14.75pt;flip:x y;z-index:251608576" o:connectortype="straight"/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303" type="#_x0000_t32" style="position:absolute;left:0;text-align:left;margin-left:61.35pt;margin-top:19.9pt;width:116.45pt;height:23.9pt;flip:x y;z-index:2516136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301" style="position:absolute;left:0;text-align:left;margin-left:177.8pt;margin-top:24.3pt;width:85.8pt;height:45.7pt;z-index:251611648">
            <v:textbox>
              <w:txbxContent>
                <w:p w:rsidR="00E912CA" w:rsidRPr="00C970AB" w:rsidRDefault="00E912CA" w:rsidP="00C970AB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 w:rsidRPr="00C970AB">
                    <w:rPr>
                      <w:rFonts w:asciiTheme="majorHAnsi" w:hAnsiTheme="majorHAnsi"/>
                      <w:sz w:val="18"/>
                    </w:rPr>
                    <w:t>Process Admin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299" type="#_x0000_t32" style="position:absolute;left:0;text-align:left;margin-left:263.6pt;margin-top:19.2pt;width:112.45pt;height:24.6pt;flip:x;z-index:2516096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288" type="#_x0000_t32" style="position:absolute;left:0;text-align:left;margin-left:61.35pt;margin-top:25.05pt;width:111.45pt;height:1in;flip:x y;z-index:251606528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265" style="position:absolute;left:0;text-align:left;margin-left:365.4pt;margin-top:3.25pt;width:58.55pt;height:77.25pt;z-index:251599360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">
            <v:group id="Group 39" o:spid="_x0000_s1266" style="position:absolute;left:2476;width:3143;height:8572" coordsize="3143,85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<v:shape id="Smiley Face 40" o:spid="_x0000_s1267" type="#_x0000_t96" style="position:absolute;left:476;width:2381;height:2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zlZcAA&#10;AADbAAAADwAAAGRycy9kb3ducmV2LnhtbERPXWvCMBR9H/gfwhV8m6lDZFSjqLAxBiKrgq+X5toU&#10;k5vSxFr3682D4OPhfC9WvbOiozbUnhVMxhkI4tLrmisFx8PX+yeIEJE1Ws+k4E4BVsvB2wJz7W/8&#10;R10RK5FCOOSowMTY5FKG0pDDMPYNceLOvnUYE2wrqVu8pXBn5UeWzaTDmlODwYa2hspLcXUKbHC/&#10;2f66saddtzk02hT/xfddqdGwX89BROrjS/x0/2gF07Q+fUk/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LzlZcAAAADbAAAADwAAAAAAAAAAAAAAAACYAgAAZHJzL2Rvd25y&#10;ZXYueG1sUEsFBgAAAAAEAAQA9QAAAIUDAAAAAA==&#10;" filled="f" strokecolor="windowText" strokeweight=".5pt">
                <v:stroke joinstyle="miter"/>
              </v:shape>
              <v:line id="Straight Connector 41" o:spid="_x0000_s1268" style="position:absolute;visibility:visible;mso-wrap-style:square" from="1619,2857" to="1619,6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RYkMQAAADbAAAADwAAAGRycy9kb3ducmV2LnhtbESPwWrDMBBE74X8g9hAb7WcUIpxo4Qm&#10;UMghhzrOxbeNtbVNrZWR1Nj++6oQyHGYmTfMZjeZXtzI+c6yglWSgiCure64UXApP18yED4ga+wt&#10;k4KZPOy2i6cN5tqOXNDtHBoRIexzVNCGMORS+rolgz6xA3H0vq0zGKJ0jdQOxwg3vVyn6Zs02HFc&#10;aHGgQ0v1z/nXKDhlzZgVVfUVxuy63pf1pXRzqtTzcvp4BxFoCo/wvX3UCl5X8P8l/gC5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tFiQxAAAANsAAAAPAAAAAAAAAAAA&#10;AAAAAKECAABkcnMvZG93bnJldi54bWxQSwUGAAAAAAQABAD5AAAAkgMAAAAA&#10;" strokecolor="windowText" strokeweight=".5pt">
                <v:stroke joinstyle="miter"/>
              </v:line>
              <v:line id="Straight Connector 67" o:spid="_x0000_s1269" style="position:absolute;visibility:visible;mso-wrap-style:square" from="0,4000" to="3143,4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5H8QAAADbAAAADwAAAGRycy9kb3ducmV2LnhtbESPzWrDMBCE74G+g9hCb4mcHFzjRglJ&#10;oZBDD3WcS24ba2ubWCsjKf55+6pQ6HGYmW+Y7X4ynRjI+daygvUqAUFcWd1yreBSfiwzED4ga+ws&#10;k4KZPOx3T4st5tqOXNBwDrWIEPY5KmhC6HMpfdWQQb+yPXH0vq0zGKJ0tdQOxwg3ndwkSSoNthwX&#10;GuzpvaHqfn4YBZ9ZPWbF9foVxuy2OZbVpXRzotTL83R4AxFoCv/hv/ZJK0hf4fdL/AF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pDkfxAAAANsAAAAPAAAAAAAAAAAA&#10;AAAAAKECAABkcnMvZG93bnJldi54bWxQSwUGAAAAAAQABAD5AAAAkgMAAAAA&#10;" strokecolor="windowText" strokeweight=".5pt">
                <v:stroke joinstyle="miter"/>
              </v:line>
              <v:group id="Group 68" o:spid="_x0000_s1270" style="position:absolute;left:285;top:6762;width:2572;height:1810" coordsize="257175,1809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29Yc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029YcEAAADbAAAADwAA&#10;AAAAAAAAAAAAAACqAgAAZHJzL2Rvd25yZXYueG1sUEsFBgAAAAAEAAQA+gAAAJgDAAAAAA==&#10;">
                <v:line id="Straight Connector 69" o:spid="_x0000_s1271" style="position:absolute;flip:x;visibility:visible;mso-wrap-style:square" from="0,0" to="142875,180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UexsUAAADbAAAADwAAAGRycy9kb3ducmV2LnhtbESPS2vDMBCE74H+B7GF3BK5OZjGjWyK&#10;S0ovIeQBbW+LtbXdWitjyY/8+yoQyHGYmW+YTTaZRgzUudqygqdlBIK4sLrmUsH5tF08g3AeWWNj&#10;mRRcyEGWPsw2mGg78oGGoy9FgLBLUEHlfZtI6YqKDLqlbYmD92M7gz7IrpS6wzHATSNXURRLgzWH&#10;hQpbyisq/o69UfCrD7v8bf9V9/TZ6P3798W6Ildq/ji9voDwNPl7+Nb+0AriNVy/hB8g0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vUexsUAAADbAAAADwAAAAAAAAAA&#10;AAAAAAChAgAAZHJzL2Rvd25yZXYueG1sUEsFBgAAAAAEAAQA+QAAAJMDAAAAAA==&#10;" strokecolor="windowText" strokeweight=".5pt">
                  <v:stroke joinstyle="miter"/>
                </v:line>
                <v:line id="Straight Connector 70" o:spid="_x0000_s1272" style="position:absolute;visibility:visible;mso-wrap-style:square" from="133350,9525" to="257175,171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Q3tr8AAADbAAAADwAAAGRycy9kb3ducmV2LnhtbERPPavCMBTdBf9DuMLbNNVBSzWKCoKD&#10;w9O6uF2ba1tsbkoSbf33L8MDx8P5Xm1604g3OV9bVjCdJCCIC6trLhVc88M4BeEDssbGMin4kIfN&#10;ejhYYaZtx2d6X0IpYgj7DBVUIbSZlL6oyKCf2JY4cg/rDIYIXSm1wy6Gm0bOkmQuDdYcGypsaV9R&#10;8by8jIJTWnbp+Xb7DV16n+3y4pq7T6LUz6jfLkEE6sNX/O8+agWLuD5+iT9Arv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5Q3tr8AAADbAAAADwAAAAAAAAAAAAAAAACh&#10;AgAAZHJzL2Rvd25yZXYueG1sUEsFBgAAAAAEAAQA+QAAAI0DAAAAAA==&#10;" strokecolor="windowText" strokeweight=".5pt">
                  <v:stroke joinstyle="miter"/>
                </v:line>
              </v:group>
            </v:group>
            <v:shape id="Text Box 71" o:spid="_x0000_s1273" type="#_x0000_t202" style="position:absolute;top:9239;width:8096;height:228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VvQcUA&#10;AADbAAAADwAAAGRycy9kb3ducmV2LnhtbESPQWvCQBSE74X+h+UVeqsbe2gluopISxUa1Ch4fWSf&#10;STT7NuxuTeqv7xYEj8PMfMNMZr1pxIWcry0rGA4SEMSF1TWXCva7z5cRCB+QNTaWScEveZhNHx8m&#10;mGrb8ZYueShFhLBPUUEVQptK6YuKDPqBbYmjd7TOYIjSlVI77CLcNPI1Sd6kwZrjQoUtLSoqzvmP&#10;UXDo8i+3Xq1Om3aZXdfXPPumj0yp56d+PgYRqA/38K291Areh/D/Jf4AOf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RW9BxQAAANsAAAAPAAAAAAAAAAAAAAAAAJgCAABkcnMv&#10;ZG93bnJldi54bWxQSwUGAAAAAAQABAD1AAAAigMAAAAA&#10;" fillcolor="window" stroked="f" strokeweight=".5pt">
              <v:textbox>
                <w:txbxContent>
                  <w:p w:rsidR="00E912CA" w:rsidRPr="00327533" w:rsidRDefault="00E912CA" w:rsidP="00D42C3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Landlord</w:t>
                    </w:r>
                  </w:p>
                </w:txbxContent>
              </v:textbox>
            </v:shape>
          </v:group>
        </w:pict>
      </w:r>
      <w:r>
        <w:rPr>
          <w:rFonts w:ascii="Calibri" w:eastAsia="Calibri" w:hAnsi="Calibri" w:cs="Calibri"/>
          <w:noProof/>
          <w:sz w:val="24"/>
        </w:rPr>
        <w:pict>
          <v:oval id="_x0000_s1286" style="position:absolute;left:0;text-align:left;margin-left:172.8pt;margin-top:20.65pt;width:90.8pt;height:50.1pt;z-index:251604480">
            <v:textbox>
              <w:txbxContent>
                <w:p w:rsidR="00E912CA" w:rsidRDefault="00E912CA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cess</w:t>
                  </w:r>
                </w:p>
                <w:p w:rsidR="00E912CA" w:rsidRPr="00D42C3F" w:rsidRDefault="00E912CA" w:rsidP="00D42C3F">
                  <w:pPr>
                    <w:jc w:val="center"/>
                    <w:rPr>
                      <w:rFonts w:asciiTheme="majorHAnsi" w:hAnsiTheme="majorHAnsi"/>
                      <w:sz w:val="18"/>
                    </w:rPr>
                  </w:pPr>
                  <w:r>
                    <w:rPr>
                      <w:rFonts w:asciiTheme="majorHAnsi" w:hAnsiTheme="majorHAnsi"/>
                      <w:sz w:val="18"/>
                    </w:rPr>
                    <w:t>Property</w:t>
                  </w:r>
                </w:p>
              </w:txbxContent>
            </v:textbox>
          </v:oval>
        </w:pict>
      </w:r>
    </w:p>
    <w:p w:rsidR="00153D7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287" type="#_x0000_t32" style="position:absolute;left:0;text-align:left;margin-left:263.6pt;margin-top:6.35pt;width:112.45pt;height:10.15pt;flip:x;z-index:251605504" o:connectortype="straight"/>
        </w:pic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>This function records an owners details on the system. An owner is identified by an Owner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lastRenderedPageBreak/>
        <w:pict>
          <v:shape id="_x0000_s1702" type="#_x0000_t32" style="position:absolute;left:0;text-align:left;margin-left:240pt;margin-top:15.45pt;width:8.25pt;height:534.75pt;z-index:251811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701" type="#_x0000_t32" style="position:absolute;left:0;text-align:left;margin-left:15pt;margin-top:13.2pt;width:452.65pt;height:1.5pt;flip:x y;z-index:251810304" o:connectortype="straight"/>
        </w:pic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E912CA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4" style="position:absolute;margin-left:77.05pt;margin-top:17.7pt;width:102.95pt;height:41.15pt;z-index:251779584;mso-position-horizontal-relative:text;mso-position-vertical-relative:text" arcsize="10923f">
            <v:textbox style="mso-next-textbox:#_x0000_s1644">
              <w:txbxContent>
                <w:p w:rsidR="00E912CA" w:rsidRDefault="00E912CA" w:rsidP="002807D3">
                  <w:pPr>
                    <w:jc w:val="center"/>
                  </w:pPr>
                  <w:r>
                    <w:t>Invokes Add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oundrect id="_x0000_s1646" style="position:absolute;margin-left:309.1pt;margin-top:19.8pt;width:82pt;height:36.45pt;z-index:251781632;mso-position-horizontal-relative:text;mso-position-vertical-relative:text" arcsize="10923f">
            <v:textbox style="mso-next-textbox:#_x0000_s1646">
              <w:txbxContent>
                <w:p w:rsidR="00E912CA" w:rsidRDefault="00E912CA" w:rsidP="002807D3">
                  <w:pPr>
                    <w:jc w:val="center"/>
                  </w:pPr>
                  <w:r>
                    <w:t>Assign Owner ID</w:t>
                  </w:r>
                </w:p>
              </w:txbxContent>
            </v:textbox>
          </v:roundrect>
        </w:pict>
      </w:r>
    </w:p>
    <w:p w:rsidR="002807D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645" type="#_x0000_t32" style="position:absolute;left:0;text-align:left;margin-left:196.2pt;margin-top:15.5pt;width:111.65pt;height:0;z-index:251780608;mso-position-horizontal-relative:text;mso-position-vertical-relative:text" o:connectortype="straight">
            <v:stroke endarrow="block"/>
          </v:shape>
        </w:pict>
      </w:r>
    </w:p>
    <w:p w:rsidR="002807D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roundrect id="_x0000_s1648" style="position:absolute;left:0;text-align:left;margin-left:309.1pt;margin-top:20.3pt;width:78.65pt;height:31.75pt;z-index:251782656;mso-position-horizontal-relative:text;mso-position-vertical-relative:text" arcsize="10923f">
            <v:textbox style="mso-next-textbox:#_x0000_s1648">
              <w:txbxContent>
                <w:p w:rsidR="00E912CA" w:rsidRDefault="00E912CA" w:rsidP="002807D3">
                  <w:pPr>
                    <w:jc w:val="center"/>
                  </w:pPr>
                  <w:r>
                    <w:t>Display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3" type="#_x0000_t32" style="position:absolute;left:0;text-align:left;margin-left:348.05pt;margin-top:2.55pt;width:.95pt;height:17.75pt;z-index:251783680;mso-position-horizontal-relative:text;mso-position-vertical-relative:text" o:connectortype="straight">
            <v:stroke endarrow="block"/>
          </v:shape>
        </w:pict>
      </w:r>
    </w:p>
    <w:p w:rsidR="002807D3" w:rsidRDefault="00E912C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677" type="#_x0000_t32" style="position:absolute;left:0;text-align:left;margin-left:135.75pt;margin-top:55.95pt;width:.9pt;height:28.8pt;z-index:2517877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78" type="#_x0000_t32" style="position:absolute;left:0;text-align:left;margin-left:135.75pt;margin-top:84pt;width:170.25pt;height:2.25pt;z-index:25178880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75" type="#_x0000_t32" style="position:absolute;left:0;text-align:left;margin-left:184.5pt;margin-top:40.35pt;width:252pt;height:5.55pt;flip:x y;z-index:25178572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76" style="position:absolute;left:0;text-align:left;margin-left:78.75pt;margin-top:24.45pt;width:105.75pt;height:32.55pt;z-index:251786752" arcsize="10923f">
            <v:textbox style="mso-next-textbox:#_x0000_s1676">
              <w:txbxContent>
                <w:p w:rsidR="00E912CA" w:rsidRDefault="00E912CA" w:rsidP="004A544C">
                  <w:pPr>
                    <w:jc w:val="center"/>
                  </w:pPr>
                  <w:r>
                    <w:t>Enter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8" type="#_x0000_t32" style="position:absolute;left:0;text-align:left;margin-left:359.2pt;margin-top:379.2pt;width:2.8pt;height:16.85pt;z-index:251807232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700" style="position:absolute;left:0;text-align:left;margin-left:347.55pt;margin-top:399.85pt;width:34.5pt;height:32.65pt;z-index:251809280;mso-position-horizontal-relative:text;mso-position-vertical-relative:text" fillcolor="black [3200]" strokecolor="#f2f2f2 [3041]" strokeweight="3pt">
            <v:shadow on="t" type="perspective" color="#7f7f7f [1601]" opacity=".5" offset="1pt" offset2="-1pt"/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699" style="position:absolute;left:0;text-align:left;margin-left:340.85pt;margin-top:396.05pt;width:47.7pt;height:40.2pt;z-index:251808256;mso-position-horizontal-relative:text;mso-position-vertical-relative:text" fillcolor="white [3201]" strokecolor="black [3200]" strokeweight="2.5pt">
            <v:shadow color="#868686"/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694" type="#_x0000_t32" style="position:absolute;left:0;text-align:left;margin-left:172.3pt;margin-top:363.45pt;width:131.25pt;height:.95pt;z-index:251803136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7" style="position:absolute;left:0;text-align:left;margin-left:307.85pt;margin-top:351pt;width:111.5pt;height:26.25pt;z-index:251806208;mso-position-horizontal-relative:text;mso-position-vertical-relative:text" arcsize="10923f">
            <v:textbox style="mso-next-textbox:#_x0000_s1697">
              <w:txbxContent>
                <w:p w:rsidR="00E912CA" w:rsidRDefault="00E912CA" w:rsidP="004A544C">
                  <w:pPr>
                    <w:jc w:val="center"/>
                  </w:pPr>
                  <w:r>
                    <w:t>Reset UI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5" style="position:absolute;left:0;text-align:left;margin-left:297.65pt;margin-top:281.3pt;width:121.2pt;height:38.75pt;z-index:251804160;mso-position-horizontal-relative:text;mso-position-vertical-relative:text" arcsize="10923f">
            <v:textbox style="mso-next-textbox:#_x0000_s1695">
              <w:txbxContent>
                <w:p w:rsidR="00E912CA" w:rsidRPr="00AE6336" w:rsidRDefault="00E912CA" w:rsidP="004A544C">
                  <w:pPr>
                    <w:jc w:val="center"/>
                    <w:rPr>
                      <w:sz w:val="20"/>
                    </w:rPr>
                  </w:pPr>
                  <w:r w:rsidRPr="00AE6336">
                    <w:rPr>
                      <w:sz w:val="20"/>
                    </w:rPr>
                    <w:t>Display Confirmation M</w:t>
                  </w:r>
                  <w:r>
                    <w:rPr>
                      <w:sz w:val="20"/>
                    </w:rPr>
                    <w:t>es</w:t>
                  </w:r>
                  <w:r w:rsidRPr="00AE6336">
                    <w:rPr>
                      <w:sz w:val="20"/>
                    </w:rPr>
                    <w:t>s</w:t>
                  </w:r>
                  <w:r>
                    <w:rPr>
                      <w:sz w:val="20"/>
                    </w:rPr>
                    <w:t>a</w:t>
                  </w:r>
                  <w:r w:rsidRPr="00AE6336">
                    <w:rPr>
                      <w:sz w:val="20"/>
                    </w:rPr>
                    <w:t>g</w:t>
                  </w:r>
                  <w:r>
                    <w:rPr>
                      <w:sz w:val="20"/>
                    </w:rPr>
                    <w:t>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93" type="#_x0000_t32" style="position:absolute;left:0;text-align:left;margin-left:118.7pt;margin-top:303.75pt;width:.9pt;height:38.35pt;z-index:251802112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92" type="#_x0000_t32" style="position:absolute;left:0;text-align:left;margin-left:119.6pt;margin-top:303.75pt;width:169.2pt;height:3.75pt;flip:x y;z-index:25180108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691" type="#_x0000_t32" style="position:absolute;left:0;text-align:left;margin-left:358.25pt;margin-top:265.65pt;width:1.85pt;height:15.65pt;z-index:251800064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96" style="position:absolute;left:0;text-align:left;margin-left:82.15pt;margin-top:342.1pt;width:87.9pt;height:40.75pt;z-index:251805184" arcsize="10923f">
            <v:textbox style="mso-next-textbox:#_x0000_s1696">
              <w:txbxContent>
                <w:p w:rsidR="00E912CA" w:rsidRDefault="00E912CA" w:rsidP="004A544C">
                  <w:pPr>
                    <w:jc w:val="center"/>
                  </w:pPr>
                  <w:r>
                    <w:t>Continu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roundrect id="_x0000_s1690" style="position:absolute;left:0;text-align:left;margin-left:294.65pt;margin-top:236.65pt;width:121.2pt;height:28.25pt;z-index:251799040;mso-position-horizontal-relative:text;mso-position-vertical-relative:text" arcsize="10923f">
            <v:textbox style="mso-next-textbox:#_x0000_s1690">
              <w:txbxContent>
                <w:p w:rsidR="00E912CA" w:rsidRDefault="00E912CA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9" type="#_x0000_t32" style="position:absolute;left:0;text-align:left;margin-left:354.75pt;margin-top:222.9pt;width:1.85pt;height:15.65pt;z-index:25179801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8" style="position:absolute;left:0;text-align:left;margin-left:292.4pt;margin-top:191.65pt;width:121.2pt;height:28.25pt;z-index:251796992;mso-position-horizontal-relative:text;mso-position-vertical-relative:text" arcsize="10923f">
            <v:textbox style="mso-next-textbox:#_x0000_s1688">
              <w:txbxContent>
                <w:p w:rsidR="00E912CA" w:rsidRDefault="00E912CA" w:rsidP="004A544C">
                  <w:pPr>
                    <w:jc w:val="center"/>
                  </w:pPr>
                  <w:r>
                    <w:t>Save Owner Details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7" type="#_x0000_t32" style="position:absolute;left:0;text-align:left;margin-left:350.05pt;margin-top:176.2pt;width:.95pt;height:16.25pt;z-index:25179596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5" type="#_x0000_t32" style="position:absolute;left:0;text-align:left;margin-left:435.6pt;margin-top:45pt;width:1.85pt;height:85.75pt;z-index:25179494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roundrect id="_x0000_s1684" style="position:absolute;left:0;text-align:left;margin-left:408.35pt;margin-top:130.75pt;width:60.8pt;height:43.9pt;z-index:251793920;mso-position-horizontal-relative:text;mso-position-vertical-relative:text" arcsize="10923f">
            <v:textbox style="mso-next-textbox:#_x0000_s1684">
              <w:txbxContent>
                <w:p w:rsidR="00E912CA" w:rsidRDefault="00E912CA" w:rsidP="004A544C">
                  <w:pPr>
                    <w:jc w:val="center"/>
                  </w:pPr>
                  <w:r>
                    <w:t>Error Message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83" type="#_x0000_t32" style="position:absolute;left:0;text-align:left;margin-left:388.55pt;margin-top:150pt;width:19.8pt;height:0;z-index:251792896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_x0000_s1682" type="#_x0000_t110" style="position:absolute;left:0;text-align:left;margin-left:312.05pt;margin-top:123.65pt;width:75.7pt;height:52.55pt;z-index:251791872;mso-position-horizontal-relative:text;mso-position-vertical-relative:text">
            <v:textbox style="mso-next-textbox:#_x0000_s1682">
              <w:txbxContent>
                <w:p w:rsidR="00E912CA" w:rsidRDefault="00E912CA" w:rsidP="004A544C">
                  <w:r>
                    <w:t>Valid?</w:t>
                  </w:r>
                </w:p>
              </w:txbxContent>
            </v:textbox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681" type="#_x0000_t32" style="position:absolute;left:0;text-align:left;margin-left:350.05pt;margin-top:106.25pt;width:.05pt;height:17.4pt;z-index:251790848;mso-position-horizontal-relative:text;mso-position-vertical-relative:text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680" style="position:absolute;left:0;text-align:left;margin-left:307.85pt;margin-top:71.65pt;width:83.25pt;height:34.6pt;z-index:251789824;mso-position-horizontal-relative:text;mso-position-vertical-relative:text" arcsize="10923f">
            <v:textbox style="mso-next-textbox:#_x0000_s1680">
              <w:txbxContent>
                <w:p w:rsidR="00E912CA" w:rsidRDefault="00E912CA" w:rsidP="004A544C">
                  <w:pPr>
                    <w:jc w:val="center"/>
                  </w:pPr>
                  <w:r>
                    <w:t>Validate Data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674" type="#_x0000_t32" style="position:absolute;left:0;text-align:left;margin-left:350.05pt;margin-top:25.95pt;width:.95pt;height:17.75pt;z-index:251784704;mso-position-horizontal-relative:text;mso-position-vertical-relative:text" o:connectortype="straight">
            <v:stroke endarrow="block"/>
          </v:shape>
        </w:pic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1" style="position:absolute;margin-left:174pt;margin-top:22.2pt;width:90.2pt;height:41.95pt;z-index:251614720">
            <v:textbox>
              <w:txbxContent>
                <w:p w:rsidR="00E912CA" w:rsidRDefault="00E912CA" w:rsidP="00DF0DB9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026" style="position:absolute;margin-left:73.2pt;margin-top:6.9pt;width:30.6pt;height:30pt;z-index:251504128"/>
        </w:pict>
      </w:r>
    </w:p>
    <w:p w:rsidR="008A657F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25" style="position:absolute;margin-left:385.05pt;margin-top:8pt;width:97.65pt;height:51.4pt;z-index:251618816">
            <v:textbox>
              <w:txbxContent>
                <w:p w:rsidR="00E912CA" w:rsidRDefault="00E912CA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33" type="#_x0000_t32" style="position:absolute;margin-left:112.8pt;margin-top:15.65pt;width:61.2pt;height:28.45pt;flip:y;z-index:2515102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27" type="#_x0000_t32" style="position:absolute;margin-left:88.8pt;margin-top:11.45pt;width:1.8pt;height:48pt;z-index:251505152" o:connectortype="straight"/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24" type="#_x0000_t32" style="position:absolute;margin-left:372.5pt;margin-top:5.15pt;width:31.95pt;height:28.85pt;flip:x;z-index:25161779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3" style="position:absolute;margin-left:268.6pt;margin-top:18.7pt;width:110.8pt;height:55.95pt;z-index:251616768">
            <v:textbox>
              <w:txbxContent>
                <w:p w:rsidR="00E912CA" w:rsidRDefault="00E912CA" w:rsidP="00DF0DB9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2" type="#_x0000_t32" style="position:absolute;margin-left:258.55pt;margin-top:1pt;width:27.55pt;height:25.45pt;z-index:25161574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31" type="#_x0000_t32" style="position:absolute;margin-left:90.6pt;margin-top:1pt;width:22.2pt;height:7.8pt;flip:y;z-index:251509248" o:connectortype="straight"/>
        </w:pict>
      </w:r>
      <w:r>
        <w:rPr>
          <w:rFonts w:ascii="Calibri" w:eastAsia="Calibri" w:hAnsi="Calibri" w:cs="Calibri"/>
          <w:noProof/>
        </w:rPr>
        <w:pict>
          <v:shape id="_x0000_s1030" type="#_x0000_t32" style="position:absolute;margin-left:63pt;margin-top:1pt;width:27.6pt;height:7.8pt;flip:x y;z-index:251508224" o:connectortype="straight"/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29" type="#_x0000_t32" style="position:absolute;margin-left:90.6pt;margin-top:8.55pt;width:13.2pt;height:34.25pt;z-index:251507200" o:connectortype="straight"/>
        </w:pict>
      </w:r>
      <w:r>
        <w:rPr>
          <w:rFonts w:ascii="Calibri" w:eastAsia="Calibri" w:hAnsi="Calibri" w:cs="Calibri"/>
          <w:noProof/>
        </w:rPr>
        <w:pict>
          <v:shape id="_x0000_s1028" type="#_x0000_t32" style="position:absolute;margin-left:69pt;margin-top:8.55pt;width:21.6pt;height:34.25pt;flip:x;z-index:251506176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lastRenderedPageBreak/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A156E2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="00D023EC">
              <w:rPr>
                <w:rFonts w:ascii="Calibri" w:eastAsia="Calibri" w:hAnsi="Calibri" w:cs="Calibri"/>
                <w:sz w:val="24"/>
              </w:rPr>
              <w:t>System assigns Activity as</w:t>
            </w:r>
            <w:r w:rsidRPr="0029432A">
              <w:rPr>
                <w:rFonts w:ascii="Calibri" w:eastAsia="Calibri" w:hAnsi="Calibri" w:cs="Calibri"/>
                <w:sz w:val="24"/>
              </w:rPr>
              <w:t xml:space="preserve">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A156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6</w:t>
            </w:r>
            <w:r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4679C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numeric entered in phone: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Position cursor in offe</w:t>
            </w:r>
            <w:r w:rsidR="002B6EBF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4679C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A023E2" w:rsidP="00C4679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d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4679C" w:rsidRDefault="00C4679C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A023E2" w:rsidRDefault="00A023E2" w:rsidP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</w:t>
            </w:r>
            <w:r w:rsidR="002B6EBF">
              <w:rPr>
                <w:rFonts w:ascii="Calibri" w:eastAsia="Calibri" w:hAnsi="Calibri" w:cs="Calibri"/>
                <w:sz w:val="24"/>
              </w:rPr>
              <w:t>Email field and return to step 4</w:t>
            </w:r>
          </w:p>
          <w:p w:rsidR="00C4679C" w:rsidRDefault="00C4679C" w:rsidP="00C4679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023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6EBF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owner must </w:t>
            </w:r>
            <w:r w:rsidR="00D023EC">
              <w:rPr>
                <w:rFonts w:ascii="Calibri" w:eastAsia="Calibri" w:hAnsi="Calibri" w:cs="Calibri"/>
                <w:sz w:val="24"/>
              </w:rPr>
              <w:t>have a valid email addres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9F27A1" w:rsidRDefault="009F27A1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910B97" w:rsidRDefault="00910B97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1" w:name="_Toc508200813"/>
      <w:r w:rsidRPr="00910B97">
        <w:rPr>
          <w:rFonts w:eastAsia="Calibri"/>
          <w:b/>
        </w:rPr>
        <w:t>Update Owner</w:t>
      </w:r>
      <w:bookmarkEnd w:id="1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r w:rsidR="00D023EC">
        <w:rPr>
          <w:rFonts w:ascii="Calibri" w:eastAsia="Calibri" w:hAnsi="Calibri" w:cs="Calibri"/>
        </w:rPr>
        <w:t>owner’s</w:t>
      </w:r>
      <w:r>
        <w:rPr>
          <w:rFonts w:ascii="Calibri" w:eastAsia="Calibri" w:hAnsi="Calibri" w:cs="Calibri"/>
        </w:rPr>
        <w:t xml:space="preserve"> details on the system. An owner is identified by their OwnerID.</w: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4" type="#_x0000_t32" style="position:absolute;margin-left:269.85pt;margin-top:7pt;width:21.95pt;height:15.05pt;flip:y;z-index:2517550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6" type="#_x0000_t32" style="position:absolute;margin-left:390.05pt;margin-top:19.85pt;width:29.45pt;height:17.15pt;flip:x y;z-index:2517570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85" style="position:absolute;margin-left:291.8pt;margin-top:-11.95pt;width:107.75pt;height:40.7pt;z-index:251756032">
            <v:textbox style="mso-next-textbox:#_x0000_s1585">
              <w:txbxContent>
                <w:p w:rsidR="00E912CA" w:rsidRDefault="00E912CA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26" style="position:absolute;margin-left:186pt;margin-top:19.15pt;width:112.7pt;height:40.65pt;z-index:251619840">
            <v:textbox style="mso-next-textbox:#_x0000_s1426">
              <w:txbxContent>
                <w:p w:rsidR="00E912CA" w:rsidRDefault="00E912CA" w:rsidP="008A657F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oval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0" style="position:absolute;margin-left:402.7pt;margin-top:4pt;width:97.65pt;height:51.4pt;z-index:251623936">
            <v:textbox style="mso-next-textbox:#_x0000_s1430">
              <w:txbxContent>
                <w:p w:rsidR="00E912CA" w:rsidRDefault="00E912CA" w:rsidP="008A657F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9" type="#_x0000_t32" style="position:absolute;margin-left:390.15pt;margin-top:34.1pt;width:31.95pt;height:28.85pt;flip:x;z-index:2516229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28" style="position:absolute;margin-left:286.25pt;margin-top:47.65pt;width:110.8pt;height:55.95pt;z-index:251621888">
            <v:textbox style="mso-next-textbox:#_x0000_s1428">
              <w:txbxContent>
                <w:p w:rsidR="00E912CA" w:rsidRDefault="00E912CA" w:rsidP="008A657F">
                  <w:pPr>
                    <w:jc w:val="center"/>
                  </w:pPr>
                  <w:r>
                    <w:t>Validate Owner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27" type="#_x0000_t32" style="position:absolute;margin-left:276.2pt;margin-top:29.95pt;width:27.55pt;height:25.45pt;z-index:251620864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041" type="#_x0000_t32" style="position:absolute;margin-left:124.8pt;margin-top:15.75pt;width:61.2pt;height:25.2pt;flip:y;z-index:2515174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040" type="#_x0000_t32" style="position:absolute;margin-left:102.6pt;margin-top:26.55pt;width:22.2pt;height:7.8pt;flip:y;z-index:251516416" o:connectortype="straight"/>
        </w:pict>
      </w:r>
      <w:r>
        <w:rPr>
          <w:rFonts w:ascii="Calibri" w:eastAsia="Calibri" w:hAnsi="Calibri" w:cs="Calibri"/>
          <w:noProof/>
        </w:rPr>
        <w:pict>
          <v:shape id="_x0000_s1039" type="#_x0000_t32" style="position:absolute;margin-left:75pt;margin-top:26.55pt;width:27.6pt;height:7.8pt;flip:x y;z-index:251515392" o:connectortype="straight"/>
        </w:pict>
      </w:r>
      <w:r>
        <w:rPr>
          <w:rFonts w:ascii="Calibri" w:eastAsia="Calibri" w:hAnsi="Calibri" w:cs="Calibri"/>
          <w:noProof/>
        </w:rPr>
        <w:pict>
          <v:shape id="_x0000_s1038" type="#_x0000_t32" style="position:absolute;margin-left:102.6pt;margin-top:59.55pt;width:13.2pt;height:34.25pt;z-index:251514368" o:connectortype="straight"/>
        </w:pict>
      </w:r>
      <w:r>
        <w:rPr>
          <w:rFonts w:ascii="Calibri" w:eastAsia="Calibri" w:hAnsi="Calibri" w:cs="Calibri"/>
          <w:noProof/>
        </w:rPr>
        <w:pict>
          <v:shape id="_x0000_s1037" type="#_x0000_t32" style="position:absolute;margin-left:81pt;margin-top:59.55pt;width:21.6pt;height:34.25pt;flip:x;z-index:251513344" o:connectortype="straight"/>
        </w:pict>
      </w:r>
      <w:r>
        <w:rPr>
          <w:rFonts w:ascii="Calibri" w:eastAsia="Calibri" w:hAnsi="Calibri" w:cs="Calibri"/>
          <w:noProof/>
        </w:rPr>
        <w:pict>
          <v:shape id="_x0000_s1036" type="#_x0000_t32" style="position:absolute;margin-left:100.8pt;margin-top:11.55pt;width:1.8pt;height:48pt;z-index:251512320" o:connectortype="straight"/>
        </w:pict>
      </w:r>
      <w:r>
        <w:rPr>
          <w:rFonts w:ascii="Calibri" w:eastAsia="Calibri" w:hAnsi="Calibri" w:cs="Calibri"/>
          <w:noProof/>
        </w:rPr>
        <w:pict>
          <v:oval id="_x0000_s1035" style="position:absolute;margin-left:85.2pt;margin-top:-18.45pt;width:30.6pt;height:30pt;z-index:251511296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0"/>
        <w:gridCol w:w="3325"/>
        <w:gridCol w:w="3285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update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 from DataGrid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Pr="0029432A" w:rsidRDefault="002B6EBF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search </w:t>
            </w:r>
            <w:r w:rsidR="009676C6">
              <w:rPr>
                <w:rFonts w:ascii="Calibri" w:eastAsia="Calibri" w:hAnsi="Calibri" w:cs="Calibri"/>
                <w:sz w:val="24"/>
              </w:rPr>
              <w:t>field was entered</w:t>
            </w:r>
            <w:r w:rsidR="000752C5">
              <w:rPr>
                <w:rFonts w:ascii="Calibri" w:eastAsia="Calibri" w:hAnsi="Calibri" w:cs="Calibri"/>
                <w:sz w:val="24"/>
              </w:rPr>
              <w:t>.</w:t>
            </w: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0752C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The system </w:t>
            </w:r>
            <w:r w:rsidR="00D023EC">
              <w:rPr>
                <w:rFonts w:ascii="Calibri" w:eastAsia="Calibri" w:hAnsi="Calibri" w:cs="Calibri"/>
                <w:sz w:val="24"/>
              </w:rPr>
              <w:t>retrieves a list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f all owners with matching surname from the Owners file and displays </w:t>
            </w:r>
            <w:r w:rsidR="00D023EC">
              <w:rPr>
                <w:rFonts w:ascii="Calibri" w:eastAsia="Calibri" w:hAnsi="Calibri" w:cs="Calibri"/>
                <w:sz w:val="24"/>
              </w:rPr>
              <w:t>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10155">
              <w:rPr>
                <w:rFonts w:ascii="Calibri" w:eastAsia="Calibri" w:hAnsi="Calibri" w:cs="Calibri"/>
                <w:sz w:val="24"/>
              </w:rPr>
              <w:t>checks if owner is selecte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015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F10155">
              <w:rPr>
                <w:rFonts w:ascii="Calibri" w:eastAsia="Calibri" w:hAnsi="Calibri" w:cs="Calibri"/>
                <w:sz w:val="24"/>
              </w:rPr>
              <w:t xml:space="preserve">retrieves all details for the selected owner from the Owners file and </w:t>
            </w:r>
            <w:r w:rsidR="00D023EC">
              <w:rPr>
                <w:rFonts w:ascii="Calibri" w:eastAsia="Calibri" w:hAnsi="Calibri" w:cs="Calibri"/>
                <w:sz w:val="24"/>
              </w:rPr>
              <w:t>populates text boxes with the data from the selected object.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D023EC" w:rsidRPr="00D023EC" w:rsidRDefault="00D023EC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E9465B">
              <w:rPr>
                <w:rFonts w:ascii="Calibri" w:eastAsia="Calibri" w:hAnsi="Calibri" w:cs="Calibri"/>
                <w:sz w:val="24"/>
              </w:rPr>
              <w:t>Update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ll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</w:t>
            </w:r>
            <w:r>
              <w:rPr>
                <w:rFonts w:ascii="Calibri" w:eastAsia="Calibri" w:hAnsi="Calibri" w:cs="Calibri"/>
                <w:sz w:val="24"/>
              </w:rPr>
              <w:t>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This field must have a valid format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9</w:t>
            </w:r>
          </w:p>
        </w:tc>
      </w:tr>
      <w:tr w:rsidR="00C7387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not </w:t>
            </w:r>
            <w:r w:rsidR="009676C6">
              <w:rPr>
                <w:rFonts w:ascii="Calibri" w:eastAsia="Calibri" w:hAnsi="Calibri" w:cs="Calibri"/>
                <w:b/>
                <w:sz w:val="24"/>
              </w:rPr>
              <w:t>entered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0752C5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9676C6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</w:t>
            </w:r>
            <w:r w:rsidR="000752C5">
              <w:rPr>
                <w:rFonts w:ascii="Calibri" w:eastAsia="Calibri" w:hAnsi="Calibri" w:cs="Calibri"/>
                <w:b/>
                <w:sz w:val="24"/>
              </w:rPr>
              <w:t xml:space="preserve"> 6</w:t>
            </w:r>
            <w:r w:rsidR="00117710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17710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A Surname must be entered here</w:t>
            </w:r>
            <w:r w:rsidR="00117710">
              <w:rPr>
                <w:rFonts w:ascii="Calibri" w:eastAsia="Calibri" w:hAnsi="Calibri" w:cs="Calibri"/>
                <w:sz w:val="24"/>
              </w:rPr>
              <w:t>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C73879" w:rsidRPr="003408A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0752C5">
              <w:rPr>
                <w:rFonts w:ascii="Calibri" w:eastAsia="Calibri" w:hAnsi="Calibri" w:cs="Calibri"/>
                <w:b/>
                <w:sz w:val="24"/>
              </w:rPr>
              <w:t>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0752C5"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4"/>
      <w:r w:rsidRPr="003D2B5A">
        <w:rPr>
          <w:rFonts w:eastAsia="Calibri"/>
          <w:b/>
        </w:rPr>
        <w:t>Remov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81" style="position:absolute;margin-left:297.8pt;margin-top:6pt;width:68.55pt;height:47.45pt;z-index:251752960">
            <v:textbox style="mso-next-textbox:#_x0000_s1581">
              <w:txbxContent>
                <w:p w:rsidR="00E912CA" w:rsidRDefault="00E912CA" w:rsidP="00BB3710">
                  <w:r>
                    <w:t>Selects Owner</w:t>
                  </w:r>
                </w:p>
              </w:txbxContent>
            </v:textbox>
          </v:oval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80" type="#_x0000_t32" style="position:absolute;margin-left:277.35pt;margin-top:13.7pt;width:21.95pt;height:15.05pt;flip:y;z-index:25175193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582" type="#_x0000_t32" style="position:absolute;margin-left:356.3pt;margin-top:18.35pt;width:29.45pt;height:27.6pt;flip:x y;z-index:25175398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31" style="position:absolute;margin-left:208.2pt;margin-top:24.95pt;width:81.7pt;height:44.5pt;z-index:251624960">
            <v:textbox style="mso-next-textbox:#_x0000_s1431">
              <w:txbxContent>
                <w:p w:rsidR="00E912CA" w:rsidRDefault="00E912CA" w:rsidP="008A657F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48" type="#_x0000_t32" style="position:absolute;margin-left:124.8pt;margin-top:55.05pt;width:22.2pt;height:7.8pt;flip:y;z-index:251523584" o:connectortype="straight"/>
        </w:pict>
      </w:r>
      <w:r>
        <w:rPr>
          <w:rFonts w:ascii="Calibri" w:eastAsia="Calibri" w:hAnsi="Calibri" w:cs="Calibri"/>
          <w:noProof/>
        </w:rPr>
        <w:pict>
          <v:shape id="_x0000_s1047" type="#_x0000_t32" style="position:absolute;margin-left:97.2pt;margin-top:55.05pt;width:27.6pt;height:7.8pt;flip:x y;z-index:251522560" o:connectortype="straight"/>
        </w:pict>
      </w:r>
      <w:r>
        <w:rPr>
          <w:rFonts w:ascii="Calibri" w:eastAsia="Calibri" w:hAnsi="Calibri" w:cs="Calibri"/>
          <w:noProof/>
        </w:rPr>
        <w:pict>
          <v:shape id="_x0000_s1046" type="#_x0000_t32" style="position:absolute;margin-left:124.8pt;margin-top:88.05pt;width:13.2pt;height:34.25pt;z-index:251521536" o:connectortype="straight"/>
        </w:pict>
      </w:r>
      <w:r>
        <w:rPr>
          <w:rFonts w:ascii="Calibri" w:eastAsia="Calibri" w:hAnsi="Calibri" w:cs="Calibri"/>
          <w:noProof/>
        </w:rPr>
        <w:pict>
          <v:shape id="_x0000_s1045" type="#_x0000_t32" style="position:absolute;margin-left:103.2pt;margin-top:88.05pt;width:21.6pt;height:34.25pt;flip:x;z-index:251520512" o:connectortype="straight"/>
        </w:pict>
      </w:r>
      <w:r>
        <w:rPr>
          <w:rFonts w:ascii="Calibri" w:eastAsia="Calibri" w:hAnsi="Calibri" w:cs="Calibri"/>
          <w:noProof/>
        </w:rPr>
        <w:pict>
          <v:shape id="_x0000_s1044" type="#_x0000_t32" style="position:absolute;margin-left:123pt;margin-top:40.05pt;width:1.8pt;height:48pt;z-index:251519488" o:connectortype="straight"/>
        </w:pict>
      </w:r>
      <w:r>
        <w:rPr>
          <w:rFonts w:ascii="Calibri" w:eastAsia="Calibri" w:hAnsi="Calibri" w:cs="Calibri"/>
          <w:noProof/>
        </w:rPr>
        <w:pict>
          <v:oval id="_x0000_s1043" style="position:absolute;margin-left:107.4pt;margin-top:10.05pt;width:30.6pt;height:30pt;z-index:251518464"/>
        </w:pict>
      </w:r>
      <w:r>
        <w:rPr>
          <w:rFonts w:ascii="Calibri" w:eastAsia="Calibri" w:hAnsi="Calibri" w:cs="Calibri"/>
          <w:noProof/>
        </w:rPr>
        <w:pict>
          <v:shape id="_x0000_s1049" type="#_x0000_t32" style="position:absolute;margin-left:147pt;margin-top:44.25pt;width:61.2pt;height:25.2pt;flip:y;z-index:251524608" o:connectortype="straight">
            <v:stroke endarrow="block"/>
          </v:shape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79" style="position:absolute;margin-left:377.3pt;margin-top:7.15pt;width:82.05pt;height:67.35pt;z-index:251750912">
            <v:textbox style="mso-next-textbox:#_x0000_s1579">
              <w:txbxContent>
                <w:p w:rsidR="00E912CA" w:rsidRDefault="00E912CA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administration to remove any specific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A1E" w:rsidRDefault="00FA7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 w:rsidP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="000752C5"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populates text boxes with the data from the selected object.</w:t>
            </w: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sets status </w:t>
            </w:r>
            <w:r w:rsidR="008B672E">
              <w:rPr>
                <w:rFonts w:ascii="Calibri" w:eastAsia="Calibri" w:hAnsi="Calibri" w:cs="Calibri"/>
                <w:sz w:val="24"/>
              </w:rPr>
              <w:t>for specified Owner as 'I</w:t>
            </w:r>
            <w:r w:rsidR="0029432A">
              <w:rPr>
                <w:rFonts w:ascii="Calibri" w:eastAsia="Calibri" w:hAnsi="Calibri" w:cs="Calibri"/>
                <w:sz w:val="24"/>
              </w:rPr>
              <w:t>'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meaning the Owner is In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 xml:space="preserve">Position cursor in offe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5"/>
      <w:r>
        <w:rPr>
          <w:rFonts w:eastAsia="Calibri"/>
          <w:b/>
        </w:rPr>
        <w:t>Query O</w:t>
      </w:r>
      <w:r w:rsidR="00BB3710" w:rsidRPr="003D2B5A">
        <w:rPr>
          <w:rFonts w:eastAsia="Calibri"/>
          <w:b/>
        </w:rPr>
        <w:t>wner</w:t>
      </w:r>
      <w:bookmarkEnd w:id="13"/>
    </w:p>
    <w:p w:rsidR="00ED765E" w:rsidRDefault="00E912CA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76" style="position:absolute;margin-left:276.75pt;margin-top:18.2pt;width:107.75pt;height:40.7pt;z-index:251747840">
            <v:textbox style="mso-next-textbox:#_x0000_s1576">
              <w:txbxContent>
                <w:p w:rsidR="00E912CA" w:rsidRDefault="00E912CA" w:rsidP="00BB3710">
                  <w:r>
                    <w:t>Selects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74" style="position:absolute;margin-left:390.15pt;margin-top:71.1pt;width:97.65pt;height:51.4pt;z-index:251745792">
            <v:textbox style="mso-next-textbox:#_x0000_s1574">
              <w:txbxContent>
                <w:p w:rsidR="00E912CA" w:rsidRDefault="00E912CA" w:rsidP="00BB3710">
                  <w:pPr>
                    <w:jc w:val="center"/>
                  </w:pPr>
                  <w:r>
                    <w:t>Display Owner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E912CA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77" type="#_x0000_t32" style="position:absolute;left:0;text-align:left;margin-left:384.5pt;margin-top:18.7pt;width:29.45pt;height:27.6pt;flip:x y;z-index:2517488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75" type="#_x0000_t32" style="position:absolute;left:0;text-align:left;margin-left:234pt;margin-top:17.05pt;width:42.75pt;height:18.05pt;flip:y;z-index:2517468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78" style="position:absolute;left:0;text-align:left;margin-left:152.55pt;margin-top:20.65pt;width:85.6pt;height:57.15pt;z-index:251749888">
            <v:textbox style="mso-next-textbox:#_x0000_s1578">
              <w:txbxContent>
                <w:p w:rsidR="00E912CA" w:rsidRDefault="00E912CA" w:rsidP="00BB3710">
                  <w:pPr>
                    <w:jc w:val="center"/>
                  </w:pPr>
                  <w:r>
                    <w:t>Query Owne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55" type="#_x0000_t32" style="position:absolute;left:0;text-align:left;margin-left:51.9pt;margin-top:62.65pt;width:27.6pt;height:7.8pt;flip:x y;z-index:2515297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4" type="#_x0000_t32" style="position:absolute;left:0;text-align:left;margin-left:79.5pt;margin-top:95.65pt;width:13.2pt;height:34.25pt;z-index:25152870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3" type="#_x0000_t32" style="position:absolute;left:0;text-align:left;margin-left:57.9pt;margin-top:95.65pt;width:21.6pt;height:34.25pt;flip:x;z-index:25152768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52" type="#_x0000_t32" style="position:absolute;left:0;text-align:left;margin-left:77.7pt;margin-top:47.65pt;width:1.8pt;height:48pt;z-index:2515266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51" style="position:absolute;left:0;text-align:left;margin-left:62.1pt;margin-top:17.65pt;width:30.6pt;height:30pt;z-index:251525632"/>
        </w:pict>
      </w:r>
      <w:r>
        <w:rPr>
          <w:rFonts w:ascii="Calibri" w:eastAsia="Calibri" w:hAnsi="Calibri" w:cs="Calibri"/>
          <w:noProof/>
          <w:sz w:val="24"/>
        </w:rPr>
        <w:pict>
          <v:shape id="_x0000_s1056" type="#_x0000_t32" style="position:absolute;left:0;text-align:left;margin-left:79.5pt;margin-top:62.65pt;width:22.2pt;height:7.8pt;flip:y;z-index:251530752" o:connectortype="straight"/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E912CA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0" type="#_x0000_t32" style="position:absolute;margin-left:95.7pt;margin-top:2.05pt;width:57.6pt;height:19.2pt;flip:y;z-index:251531776" o:connectortype="straight">
            <v:stroke endarrow="block"/>
          </v:shape>
        </w:pic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602"/>
        <w:gridCol w:w="3287"/>
        <w:gridCol w:w="3291"/>
      </w:tblGrid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8B672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4" w:name="_Toc508200816"/>
      <w:r w:rsidRPr="00181C94">
        <w:rPr>
          <w:rFonts w:eastAsia="Andalus"/>
          <w:b/>
        </w:rPr>
        <w:t>Manage Property</w:t>
      </w:r>
      <w:bookmarkEnd w:id="14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5" w:name="_Toc508200817"/>
      <w:r w:rsidRPr="003D2B5A">
        <w:rPr>
          <w:rFonts w:eastAsia="Calibri"/>
          <w:b/>
        </w:rPr>
        <w:lastRenderedPageBreak/>
        <w:t>Add Properties</w:t>
      </w:r>
      <w:bookmarkEnd w:id="15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oval id="_x0000_s1439" style="position:absolute;margin-left:402pt;margin-top:12.65pt;width:97.65pt;height:65.9pt;z-index:251629056">
            <v:textbox style="mso-next-textbox:#_x0000_s1439">
              <w:txbxContent>
                <w:p w:rsidR="00E912CA" w:rsidRDefault="00E912CA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0" style="position:absolute;margin-left:204.75pt;margin-top:24.55pt;width:100.15pt;height:44.3pt;z-index:251630080">
            <v:textbox style="mso-next-textbox:#_x0000_s1440">
              <w:txbxContent>
                <w:p w:rsidR="00E912CA" w:rsidRDefault="00E912CA" w:rsidP="0048528C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66" type="#_x0000_t32" style="position:absolute;margin-left:138pt;margin-top:54.45pt;width:22.2pt;height:7.8pt;flip:y;z-index:25153792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5" type="#_x0000_t32" style="position:absolute;margin-left:110.4pt;margin-top:54.45pt;width:27.6pt;height:7.8pt;flip:x y;z-index:2515368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4" type="#_x0000_t32" style="position:absolute;margin-left:138pt;margin-top:87.45pt;width:13.2pt;height:34.25pt;z-index:2515358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3" type="#_x0000_t32" style="position:absolute;margin-left:116.4pt;margin-top:87.45pt;width:21.6pt;height:34.25pt;flip:x;z-index:2515348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62" type="#_x0000_t32" style="position:absolute;margin-left:136.2pt;margin-top:39.45pt;width:1.8pt;height:48pt;z-index:2515338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61" style="position:absolute;margin-left:120.6pt;margin-top:9.45pt;width:30.6pt;height:30pt;z-index:251532800"/>
        </w:pict>
      </w:r>
    </w:p>
    <w:p w:rsidR="0051340B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w:pict>
          <v:shape id="_x0000_s1438" type="#_x0000_t32" style="position:absolute;margin-left:402pt;margin-top:37.35pt;width:31.95pt;height:28.85pt;flip:x;z-index:25162803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36" type="#_x0000_t32" style="position:absolute;margin-left:288.05pt;margin-top:33.2pt;width:27.55pt;height:25.45pt;z-index:25162598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67" type="#_x0000_t32" style="position:absolute;margin-left:160.2pt;margin-top:.9pt;width:44.55pt;height:18.65pt;flip:y;z-index:251538944" o:connectortype="straight">
            <v:stroke endarrow="block"/>
          </v:shape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37" style="position:absolute;margin-left:298.1pt;margin-top:1.6pt;width:110.8pt;height:67.35pt;z-index:251627008">
            <v:textbox style="mso-next-textbox:#_x0000_s1437">
              <w:txbxContent>
                <w:p w:rsidR="00E912CA" w:rsidRDefault="00E912CA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72"/>
        <w:gridCol w:w="3337"/>
        <w:gridCol w:w="3271"/>
      </w:tblGrid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6E337D" w:rsidRPr="006E337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6E337D"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Pr="00825A91" w:rsidRDefault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Manager selects an Owner from the list of results in the DataGrid.</w:t>
            </w: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5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retrieves all details for the selected owner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rom the Owners file and populates text boxes with the data from the selected object.</w:t>
            </w: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584B00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825A91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25A91"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System assigns status ‘A</w:t>
            </w:r>
            <w:r w:rsidR="0029432A">
              <w:rPr>
                <w:rFonts w:ascii="Calibri" w:eastAsia="Calibri" w:hAnsi="Calibri" w:cs="Calibri"/>
                <w:sz w:val="24"/>
              </w:rPr>
              <w:t>’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to indicate the property is now 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System assigns OwnerID to the new property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based on the selected owner result.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584B00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584B00">
              <w:rPr>
                <w:rFonts w:ascii="Calibri" w:eastAsia="Calibri" w:hAnsi="Calibri" w:cs="Calibri"/>
                <w:b/>
                <w:sz w:val="24"/>
                <w:szCs w:val="24"/>
              </w:rPr>
              <w:lastRenderedPageBreak/>
              <w:t>Non-numeric entered in Rent per month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6" w:name="_Toc508200818"/>
      <w:r w:rsidRPr="00181C94">
        <w:rPr>
          <w:rFonts w:eastAsia="Calibri"/>
          <w:b/>
        </w:rPr>
        <w:lastRenderedPageBreak/>
        <w:t>Update Property</w:t>
      </w:r>
      <w:bookmarkEnd w:id="16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PropertyID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68" style="position:absolute;margin-left:289.3pt;margin-top:22.35pt;width:107.75pt;height:45.75pt;z-index:251743744">
            <v:textbox style="mso-next-textbox:#_x0000_s1568">
              <w:txbxContent>
                <w:p w:rsidR="00E912CA" w:rsidRDefault="00E912CA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67" type="#_x0000_t32" style="position:absolute;margin-left:267.35pt;margin-top:48pt;width:21.95pt;height:15.05pt;flip:y;z-index:251742720" o:connectortype="straight" strokecolor="black [3200]" strokeweight="1pt">
            <v:stroke dashstyle="dash" endarrow="block"/>
            <v:shadow color="#868686"/>
          </v:shape>
        </w:pic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69" type="#_x0000_t32" style="position:absolute;margin-left:387.55pt;margin-top:3.3pt;width:29.45pt;height:23.4pt;flip:x y;z-index:2517447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44" style="position:absolute;margin-left:402.7pt;margin-top:17.25pt;width:97.65pt;height:61.75pt;z-index:251634176">
            <v:textbox style="mso-next-textbox:#_x0000_s1444">
              <w:txbxContent>
                <w:p w:rsidR="00E912CA" w:rsidRDefault="00E912CA" w:rsidP="0048528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oval id="_x0000_s1445" style="position:absolute;margin-left:175.4pt;margin-top:7.4pt;width:107.7pt;height:45pt;z-index:251635200">
            <v:textbox style="mso-next-textbox:#_x0000_s1445">
              <w:txbxContent>
                <w:p w:rsidR="00E912CA" w:rsidRDefault="00E912CA" w:rsidP="0048528C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074" type="#_x0000_t32" style="position:absolute;margin-left:110.4pt;margin-top:52.4pt;width:22.2pt;height:7.8pt;flip:y;z-index:251545088" o:connectortype="straight"/>
        </w:pict>
      </w:r>
      <w:r>
        <w:rPr>
          <w:rFonts w:ascii="Calibri" w:eastAsia="Calibri" w:hAnsi="Calibri" w:cs="Calibri"/>
          <w:noProof/>
        </w:rPr>
        <w:pict>
          <v:shape id="_x0000_s1073" type="#_x0000_t32" style="position:absolute;margin-left:82.8pt;margin-top:52.4pt;width:27.6pt;height:7.8pt;flip:x y;z-index:251544064" o:connectortype="straight"/>
        </w:pict>
      </w:r>
      <w:r>
        <w:rPr>
          <w:rFonts w:ascii="Calibri" w:eastAsia="Calibri" w:hAnsi="Calibri" w:cs="Calibri"/>
          <w:noProof/>
        </w:rPr>
        <w:pict>
          <v:shape id="_x0000_s1072" type="#_x0000_t32" style="position:absolute;margin-left:110.4pt;margin-top:85.4pt;width:13.2pt;height:34.25pt;z-index:251543040" o:connectortype="straight"/>
        </w:pict>
      </w:r>
      <w:r>
        <w:rPr>
          <w:rFonts w:ascii="Calibri" w:eastAsia="Calibri" w:hAnsi="Calibri" w:cs="Calibri"/>
          <w:noProof/>
        </w:rPr>
        <w:pict>
          <v:shape id="_x0000_s1071" type="#_x0000_t32" style="position:absolute;margin-left:88.8pt;margin-top:85.4pt;width:21.6pt;height:34.25pt;flip:x;z-index:251542016" o:connectortype="straight"/>
        </w:pict>
      </w:r>
      <w:r>
        <w:rPr>
          <w:rFonts w:ascii="Calibri" w:eastAsia="Calibri" w:hAnsi="Calibri" w:cs="Calibri"/>
          <w:noProof/>
        </w:rPr>
        <w:pict>
          <v:shape id="_x0000_s1070" type="#_x0000_t32" style="position:absolute;margin-left:108.6pt;margin-top:37.4pt;width:1.8pt;height:48pt;z-index:251540992" o:connectortype="straight"/>
        </w:pict>
      </w:r>
      <w:r>
        <w:rPr>
          <w:rFonts w:ascii="Calibri" w:eastAsia="Calibri" w:hAnsi="Calibri" w:cs="Calibri"/>
          <w:noProof/>
        </w:rPr>
        <w:pict>
          <v:oval id="_x0000_s1069" style="position:absolute;margin-left:93pt;margin-top:7.4pt;width:30.6pt;height:30pt;z-index:251539968"/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075" type="#_x0000_t32" style="position:absolute;margin-left:123.6pt;margin-top:20.8pt;width:61.2pt;height:25.2pt;flip:y;z-index:25154611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43" type="#_x0000_t32" style="position:absolute;margin-left:390.15pt;margin-top:24.7pt;width:31.95pt;height:28.85pt;flip:x;z-index:25163315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441" type="#_x0000_t32" style="position:absolute;margin-left:276.2pt;margin-top:20.55pt;width:27.55pt;height:25.45pt;z-index:251631104;mso-position-vertical-relative:text" o:connectortype="straight" strokecolor="black [3200]" strokeweight="1pt">
            <v:stroke dashstyle="dash" endarrow="block"/>
            <v:shadow color="#868686"/>
          </v:shape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442" style="position:absolute;margin-left:286.25pt;margin-top:12.85pt;width:110.8pt;height:64.35pt;z-index:251632128">
            <v:textbox style="mso-next-textbox:#_x0000_s1442">
              <w:txbxContent>
                <w:p w:rsidR="00E912CA" w:rsidRDefault="00E912CA" w:rsidP="0048528C">
                  <w:pPr>
                    <w:jc w:val="center"/>
                  </w:pPr>
                  <w:r>
                    <w:t>Validate Property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52"/>
        <w:gridCol w:w="3349"/>
        <w:gridCol w:w="323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I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BB3710">
              <w:rPr>
                <w:rFonts w:ascii="Calibri" w:eastAsia="Calibri" w:hAnsi="Calibri" w:cs="Calibri"/>
                <w:sz w:val="24"/>
              </w:rPr>
              <w:t>System validates property field was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>System validates that a property was selected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owner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 xml:space="preserve">nding field and return to </w:t>
            </w:r>
            <w:r>
              <w:rPr>
                <w:rFonts w:ascii="Calibri" w:eastAsia="Calibri" w:hAnsi="Calibri" w:cs="Calibri"/>
                <w:sz w:val="24"/>
              </w:rPr>
              <w:lastRenderedPageBreak/>
              <w:t>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reet search 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 and return to step 3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8B18B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</w:t>
            </w:r>
            <w:r w:rsidR="008B18BB">
              <w:rPr>
                <w:rFonts w:ascii="Calibri" w:eastAsia="Calibri" w:hAnsi="Calibri" w:cs="Calibri"/>
                <w:sz w:val="24"/>
              </w:rPr>
              <w:t xml:space="preserve">property </w:t>
            </w:r>
            <w:r>
              <w:rPr>
                <w:rFonts w:ascii="Calibri" w:eastAsia="Calibri" w:hAnsi="Calibri" w:cs="Calibri"/>
                <w:sz w:val="24"/>
              </w:rPr>
              <w:t xml:space="preserve">data has been updated. 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</w:t>
            </w:r>
            <w:r w:rsidR="00AD40C0">
              <w:rPr>
                <w:rFonts w:ascii="Calibri" w:eastAsia="Calibri" w:hAnsi="Calibri" w:cs="Calibri"/>
                <w:sz w:val="24"/>
              </w:rPr>
              <w:t>rented out by owners and to ten</w:t>
            </w:r>
            <w:r>
              <w:rPr>
                <w:rFonts w:ascii="Calibri" w:eastAsia="Calibri" w:hAnsi="Calibri" w:cs="Calibri"/>
                <w:sz w:val="24"/>
              </w:rPr>
              <w:t>ant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7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7"/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w:pict>
          <v:oval id="_x0000_s1564" style="position:absolute;margin-left:291.8pt;margin-top:11.75pt;width:107.75pt;height:44.45pt;z-index:251740672">
            <v:textbox style="mso-next-textbox:#_x0000_s1564">
              <w:txbxContent>
                <w:p w:rsidR="00E912CA" w:rsidRDefault="00E912CA" w:rsidP="00F63DCD">
                  <w:pPr>
                    <w:jc w:val="center"/>
                  </w:pPr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3" type="#_x0000_t32" style="position:absolute;margin-left:269.85pt;margin-top:37.4pt;width:21.95pt;height:15.05pt;flip:y;z-index:25173964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2" type="#_x0000_t32" style="position:absolute;margin-left:145.8pt;margin-top:63.3pt;width:22.2pt;height:7.8pt;flip:y;z-index:25155225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1" type="#_x0000_t32" style="position:absolute;margin-left:118.2pt;margin-top:63.3pt;width:27.6pt;height:7.8pt;flip:x y;z-index:25155123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0" type="#_x0000_t32" style="position:absolute;margin-left:145.8pt;margin-top:96.3pt;width:13.2pt;height:34.25pt;z-index:25155020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9" type="#_x0000_t32" style="position:absolute;margin-left:124.2pt;margin-top:96.3pt;width:21.6pt;height:34.25pt;flip:x;z-index:25154918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78" type="#_x0000_t32" style="position:absolute;margin-left:2in;margin-top:48.3pt;width:1.8pt;height:48pt;z-index:25154816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77" style="position:absolute;margin-left:128.4pt;margin-top:18.3pt;width:30.6pt;height:30pt;z-index:251547136"/>
        </w:pic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2" style="position:absolute;margin-left:405.2pt;margin-top:22.35pt;width:97.65pt;height:62.3pt;z-index:251738624">
            <v:textbox style="mso-next-textbox:#_x0000_s1562">
              <w:txbxContent>
                <w:p w:rsidR="00E912CA" w:rsidRDefault="00E912CA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5" type="#_x0000_t32" style="position:absolute;margin-left:390.05pt;margin-top:1.25pt;width:29.45pt;height:27.6pt;flip:x y;z-index:25174169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083" type="#_x0000_t32" style="position:absolute;margin-left:159pt;margin-top:22.4pt;width:53.3pt;height:11.4pt;flip:y;z-index:25155328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46" style="position:absolute;margin-left:212.3pt;margin-top:6.1pt;width:85.1pt;height:47.95pt;z-index:251636224">
            <v:textbox style="mso-next-textbox:#_x0000_s1446">
              <w:txbxContent>
                <w:p w:rsidR="00E912CA" w:rsidRDefault="00E912CA" w:rsidP="0048528C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89"/>
        <w:gridCol w:w="3261"/>
        <w:gridCol w:w="3284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48528C">
              <w:rPr>
                <w:rFonts w:ascii="Calibri" w:eastAsia="Calibri" w:hAnsi="Calibri" w:cs="Calibri"/>
                <w:sz w:val="24"/>
              </w:rPr>
              <w:t>System checks if a property was selected</w:t>
            </w: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8528C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ield not enter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8528C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1B6259" w:rsidRDefault="0048528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Property not sel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48528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Property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48528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8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8"/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60" style="position:absolute;margin-left:292.45pt;margin-top:24.45pt;width:100.85pt;height:48.85pt;z-index:251736576">
            <v:textbox style="mso-next-textbox:#_x0000_s1560">
              <w:txbxContent>
                <w:p w:rsidR="00E912CA" w:rsidRDefault="00E912CA" w:rsidP="00A833CC">
                  <w:r>
                    <w:t>Selects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61" type="#_x0000_t32" style="position:absolute;margin-left:393.3pt;margin-top:55.1pt;width:35pt;height:26.75pt;z-index:25173760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9" type="#_x0000_t32" style="position:absolute;margin-left:270.5pt;margin-top:50.1pt;width:21.95pt;height:15.05pt;flip:y;z-index:251735552" o:connectortype="straight" strokecolor="black [3200]" strokeweight="1pt">
            <v:stroke dashstyle="dash" endarrow="block"/>
            <v:shadow color="#868686"/>
          </v:shape>
        </w:pic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0" type="#_x0000_t32" style="position:absolute;margin-left:150pt;margin-top:53.3pt;width:22.2pt;height:7.8pt;flip:y;z-index:25155942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9" type="#_x0000_t32" style="position:absolute;margin-left:122.4pt;margin-top:53.3pt;width:27.6pt;height:7.8pt;flip:x y;z-index:2515584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8" type="#_x0000_t32" style="position:absolute;margin-left:150pt;margin-top:86.3pt;width:13.2pt;height:34.25pt;z-index:25155737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7" type="#_x0000_t32" style="position:absolute;margin-left:128.4pt;margin-top:86.3pt;width:21.6pt;height:34.25pt;flip:x;z-index:25155635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086" type="#_x0000_t32" style="position:absolute;margin-left:148.2pt;margin-top:38.3pt;width:1.8pt;height:48pt;z-index:25155532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oval id="_x0000_s1085" style="position:absolute;margin-left:132.6pt;margin-top:8.3pt;width:30.6pt;height:30pt;z-index:251554304"/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8" style="position:absolute;margin-left:405.85pt;margin-top:23.65pt;width:97.65pt;height:65.4pt;z-index:251734528">
            <v:textbox style="mso-next-textbox:#_x0000_s1558">
              <w:txbxContent>
                <w:p w:rsidR="00E912CA" w:rsidRDefault="00E912CA" w:rsidP="00A833CC">
                  <w:pPr>
                    <w:jc w:val="center"/>
                  </w:pPr>
                  <w:r>
                    <w:t>Display Property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61" style="position:absolute;margin-left:210.35pt;margin-top:7.9pt;width:87pt;height:44.35pt;z-index:251647488">
            <v:textbox style="mso-next-textbox:#_x0000_s1461">
              <w:txbxContent>
                <w:p w:rsidR="00E912CA" w:rsidRDefault="00E912CA" w:rsidP="004E1A27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oval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091" type="#_x0000_t32" style="position:absolute;margin-left:163.2pt;margin-top:1.3pt;width:48pt;height:14.05pt;flip:y;z-index:251560448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7"/>
        <w:gridCol w:w="3281"/>
        <w:gridCol w:w="3302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611BE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which properties details they would like to se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C611BE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C611BE">
              <w:rPr>
                <w:rFonts w:ascii="Calibri" w:eastAsia="Calibri" w:hAnsi="Calibri" w:cs="Calibri"/>
                <w:sz w:val="24"/>
              </w:rPr>
              <w:t>System displays all relevant information of the specific property</w:t>
            </w: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C611BE"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n owner must be selected!”</w:t>
            </w:r>
          </w:p>
          <w:p w:rsidR="00C611BE" w:rsidRDefault="00C611BE" w:rsidP="00C611B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 w:rsidP="00C611B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C611B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property is able to be rented out to tenants by an owner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222E69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9" w:name="_Toc508200821"/>
      <w:r w:rsidRPr="00222E69">
        <w:rPr>
          <w:rFonts w:eastAsia="Andalus"/>
          <w:b/>
        </w:rPr>
        <w:lastRenderedPageBreak/>
        <w:t>Tenants</w:t>
      </w:r>
      <w:bookmarkEnd w:id="19"/>
      <w:r w:rsidRPr="00222E69">
        <w:rPr>
          <w:rFonts w:eastAsia="Andalus"/>
          <w:b/>
        </w:rPr>
        <w:t xml:space="preserve"> 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0" w:name="_Toc508200822"/>
      <w:r w:rsidRPr="00222E69">
        <w:rPr>
          <w:rFonts w:eastAsia="Calibri"/>
          <w:b/>
        </w:rPr>
        <w:t>Rent Property</w:t>
      </w:r>
      <w:bookmarkEnd w:id="20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bookmarkStart w:id="21" w:name="_GoBack"/>
      <w:bookmarkEnd w:id="21"/>
    </w:p>
    <w:p w:rsidR="00A833CC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group id="_x0000_s1707" style="position:absolute;margin-left:110.6pt;margin-top:23.35pt;width:76.5pt;height:140.6pt;z-index:251813376" coordorigin="3630,5003" coordsize="1530,2812">
            <v:group id="_x0000_s1705" style="position:absolute;left:3986;top:5003;width:996;height:2245" coordorigin="3986,5003" coordsize="996,2245">
              <v:oval id="_x0000_s1093" style="position:absolute;left:4190;top:5003;width:612;height:600"/>
              <v:shape id="_x0000_s1094" type="#_x0000_t32" style="position:absolute;left:4502;top:5603;width:36;height:960" o:connectortype="straight"/>
              <v:shape id="_x0000_s1095" type="#_x0000_t32" style="position:absolute;left:4106;top:6563;width:432;height:685;flip:x" o:connectortype="straight"/>
              <v:shape id="_x0000_s1096" type="#_x0000_t32" style="position:absolute;left:4538;top:6563;width:264;height:685" o:connectortype="straight"/>
              <v:shape id="_x0000_s1097" type="#_x0000_t32" style="position:absolute;left:3986;top:5903;width:552;height:156;flip:x y" o:connectortype="straight"/>
              <v:shape id="_x0000_s1098" type="#_x0000_t32" style="position:absolute;left:4538;top:5903;width:444;height:156;flip:y" o:connectortype="straight"/>
            </v:group>
            <v:shape id="_x0000_s1706" type="#_x0000_t202" style="position:absolute;left:3630;top:7410;width:1530;height:405" filled="f" stroked="f">
              <v:textbox>
                <w:txbxContent>
                  <w:p w:rsidR="00E912CA" w:rsidRPr="00F139E8" w:rsidRDefault="00E912CA" w:rsidP="00F139E8">
                    <w:pPr>
                      <w:jc w:val="center"/>
                      <w:rPr>
                        <w:sz w:val="20"/>
                      </w:rPr>
                    </w:pPr>
                    <w:r w:rsidRPr="00F139E8">
                      <w:rPr>
                        <w:sz w:val="20"/>
                      </w:rPr>
                      <w:t>Manager</w:t>
                    </w:r>
                  </w:p>
                </w:txbxContent>
              </v:textbox>
            </v:shape>
          </v:group>
        </w:pict>
      </w:r>
    </w:p>
    <w:p w:rsidR="0051340B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2" style="position:absolute;margin-left:235.65pt;margin-top:4.7pt;width:78.9pt;height:46.95pt;z-index:251648512">
            <v:textbox style="mso-next-textbox:#_x0000_s1462">
              <w:txbxContent>
                <w:p w:rsidR="00E912CA" w:rsidRDefault="00E912CA" w:rsidP="004E1A2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450" style="position:absolute;margin-left:398.5pt;margin-top:10.4pt;width:94.25pt;height:66.85pt;z-index:251640320">
            <v:textbox style="mso-next-textbox:#_x0000_s1450">
              <w:txbxContent>
                <w:p w:rsidR="00E912CA" w:rsidRDefault="00E912CA" w:rsidP="0048528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099" type="#_x0000_t32" style="position:absolute;margin-left:178.2pt;margin-top:38.9pt;width:61.2pt;height:25.2pt;flip:y;z-index:251567616" o:connectortype="straight">
            <v:stroke endarrow="block"/>
          </v:shape>
        </w:pict>
      </w:r>
    </w:p>
    <w:p w:rsidR="00ED765E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447" type="#_x0000_t32" style="position:absolute;margin-left:266.9pt;margin-top:27pt;width:25.55pt;height:23.65pt;z-index:25163724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449" type="#_x0000_t32" style="position:absolute;margin-left:381.2pt;margin-top:30.65pt;width:29.6pt;height:26.8pt;flip:x;z-index:251639296" o:connectortype="straight" strokecolor="black [3200]" strokeweight="1pt">
            <v:stroke dashstyle="dash" endarrow="block"/>
            <v:shadow color="#868686"/>
          </v:shape>
        </w:pict>
      </w:r>
    </w:p>
    <w:p w:rsidR="00ED765E" w:rsidRDefault="00E912C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48" style="position:absolute;margin-left:283pt;margin-top:15.65pt;width:102.75pt;height:69.45pt;z-index:251638272">
            <v:textbox style="mso-next-textbox:#_x0000_s1448">
              <w:txbxContent>
                <w:p w:rsidR="00E912CA" w:rsidRDefault="00E912CA" w:rsidP="0048528C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44"/>
        <w:gridCol w:w="3289"/>
        <w:gridCol w:w="3347"/>
      </w:tblGrid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310D9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F139E8">
              <w:rPr>
                <w:rFonts w:ascii="Calibri" w:eastAsia="Calibri" w:hAnsi="Calibri" w:cs="Calibri"/>
                <w:sz w:val="24"/>
              </w:rPr>
              <w:t>one or any of the following:</w:t>
            </w:r>
          </w:p>
          <w:p w:rsidR="00310D90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</w:t>
            </w:r>
            <w:r w:rsidRPr="00F139E8">
              <w:rPr>
                <w:rFonts w:ascii="Calibri" w:eastAsia="Calibri" w:hAnsi="Calibri" w:cs="Calibri"/>
                <w:sz w:val="24"/>
              </w:rPr>
              <w:t xml:space="preserve">own 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No Beds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Manager selects the specific property </w:t>
            </w:r>
            <w:r>
              <w:rPr>
                <w:rFonts w:ascii="Calibri" w:eastAsia="Calibri" w:hAnsi="Calibri" w:cs="Calibri"/>
                <w:sz w:val="24"/>
              </w:rPr>
              <w:t>to be rente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and selects New or Existing tenant.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 If existing tenant go to step13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3</w:t>
            </w:r>
            <w:r w:rsidR="00194892">
              <w:rPr>
                <w:rFonts w:ascii="Calibri" w:eastAsia="Calibri" w:hAnsi="Calibri" w:cs="Calibri"/>
              </w:rPr>
              <w:t>: manager enters tenant surname or part of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Step 16: Manager selects the tenant renting the property</w:t>
            </w:r>
            <w:r w:rsidR="00BD7F1A">
              <w:rPr>
                <w:rFonts w:ascii="Calibri" w:eastAsia="Calibri" w:hAnsi="Calibri" w:cs="Calibri"/>
              </w:rPr>
              <w:t xml:space="preserve"> and goes to step 18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912CA" w:rsidRDefault="00E912C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ystem assigns the next </w:t>
            </w:r>
            <w:r w:rsidR="00E912CA"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>ID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 w:rsidR="00F139E8">
              <w:rPr>
                <w:rFonts w:ascii="Calibri" w:eastAsia="Calibri" w:hAnsi="Calibri" w:cs="Calibri"/>
                <w:sz w:val="24"/>
              </w:rPr>
              <w:t>at least one field is entered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39E8"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 The system retrieves all available properties with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 w:rsidR="00310D90">
              <w:rPr>
                <w:rFonts w:ascii="Calibri" w:eastAsia="Calibri" w:hAnsi="Calibri" w:cs="Calibri"/>
                <w:sz w:val="24"/>
              </w:rPr>
              <w:lastRenderedPageBreak/>
              <w:t xml:space="preserve">matching criteria 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available on the Start_Date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the Rentals File and </w:t>
            </w:r>
            <w:r>
              <w:rPr>
                <w:rFonts w:ascii="Calibri" w:eastAsia="Calibri" w:hAnsi="Calibri" w:cs="Calibri"/>
                <w:sz w:val="24"/>
              </w:rPr>
              <w:t xml:space="preserve"> displays o</w:t>
            </w:r>
            <w:r w:rsidR="00310D90">
              <w:rPr>
                <w:rFonts w:ascii="Calibri" w:eastAsia="Calibri" w:hAnsi="Calibri" w:cs="Calibri"/>
                <w:sz w:val="24"/>
              </w:rPr>
              <w:t>n the UI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: System prompts Manager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tep 1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194892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Step 12: System assigns next Tenant_ID and go to step </w:t>
            </w:r>
            <w:r w:rsidR="00BD7F1A">
              <w:rPr>
                <w:rFonts w:ascii="Calibri" w:eastAsia="Calibri" w:hAnsi="Calibri" w:cs="Calibri"/>
                <w:sz w:val="24"/>
              </w:rPr>
              <w:t>17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>ep 14: Sysytem checks that surname is entered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: System retrieves a summary of all tenants with matching surname and displays on UI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>1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DOB</w:t>
            </w: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BD7F1A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18: Set End_Date to Start_Date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BD7F1A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>Save Rental data in Rentals File: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Rental_ID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</w:p>
          <w:p w:rsidR="00F139E8" w:rsidRPr="00194892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Tenant_ID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Start_Date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194892">
              <w:rPr>
                <w:rFonts w:ascii="Calibri" w:eastAsia="Calibri" w:hAnsi="Calibri" w:cs="Calibri"/>
                <w:sz w:val="24"/>
              </w:rPr>
              <w:t>Monthly_Rent</w:t>
            </w:r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BD7F1A">
              <w:rPr>
                <w:rFonts w:ascii="Calibri" w:eastAsia="Calibri" w:hAnsi="Calibri" w:cs="Calibri"/>
                <w:b/>
                <w:sz w:val="24"/>
              </w:rPr>
              <w:t>21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8E676C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enant f</w:t>
            </w:r>
            <w:r w:rsidR="001B6259" w:rsidRPr="001B6259">
              <w:rPr>
                <w:rFonts w:ascii="Calibri" w:eastAsia="Calibri" w:hAnsi="Calibri" w:cs="Calibri"/>
                <w:b/>
              </w:rPr>
              <w:t>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8E676C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1B625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t>Non-numeric entered in phone fiel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8E676C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</w:tc>
      </w:tr>
      <w:tr w:rsidR="00480B4B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8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DOB has to 18 years of age or older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8E676C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search field not enter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8E676C" w:rsidTr="006E337D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117710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Property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17710" w:rsidRDefault="00117710" w:rsidP="00117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property must be selected”</w:t>
            </w:r>
          </w:p>
          <w:p w:rsidR="00117710" w:rsidRDefault="00117710" w:rsidP="00117710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Default="00117710" w:rsidP="00117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6E337D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BE0219" w:rsidRPr="00222E69" w:rsidRDefault="00222E69" w:rsidP="00222E69">
      <w:pPr>
        <w:pStyle w:val="Heading3"/>
        <w:rPr>
          <w:rFonts w:eastAsia="Calibri"/>
          <w:b/>
        </w:rPr>
      </w:pPr>
      <w:bookmarkStart w:id="22" w:name="_Toc508200823"/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tenants details on the system. A tenant is identified by their TenantID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oval id="_x0000_s1536" style="position:absolute;margin-left:247.95pt;margin-top:22.9pt;width:107.75pt;height:40.7pt;z-index:251720192">
            <v:textbox style="mso-next-textbox:#_x0000_s1536">
              <w:txbxContent>
                <w:p w:rsidR="00E912CA" w:rsidRDefault="00E912CA">
                  <w:r>
                    <w:t>Selects Tenant</w:t>
                  </w:r>
                </w:p>
              </w:txbxContent>
            </v:textbox>
          </v:oval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5" type="#_x0000_t32" style="position:absolute;margin-left:226pt;margin-top:21.7pt;width:21.95pt;height:15.05pt;flip:y;z-index:25171916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shape id="_x0000_s1105" type="#_x0000_t32" style="position:absolute;margin-left:63.75pt;margin-top:45.65pt;width:27.6pt;height:7.8pt;flip:x y;z-index:251572736" o:connectortype="straight"/>
        </w:pict>
      </w:r>
      <w:r>
        <w:rPr>
          <w:rFonts w:ascii="Calibri" w:eastAsia="Calibri" w:hAnsi="Calibri" w:cs="Calibri"/>
          <w:noProof/>
        </w:rPr>
        <w:pict>
          <v:shape id="_x0000_s1104" type="#_x0000_t32" style="position:absolute;margin-left:91.35pt;margin-top:78.65pt;width:13.2pt;height:34.25pt;z-index:251571712" o:connectortype="straight"/>
        </w:pict>
      </w:r>
      <w:r>
        <w:rPr>
          <w:rFonts w:ascii="Calibri" w:eastAsia="Calibri" w:hAnsi="Calibri" w:cs="Calibri"/>
          <w:noProof/>
        </w:rPr>
        <w:pict>
          <v:shape id="_x0000_s1103" type="#_x0000_t32" style="position:absolute;margin-left:69.75pt;margin-top:78.65pt;width:21.6pt;height:34.25pt;flip:x;z-index:251570688" o:connectortype="straight"/>
        </w:pict>
      </w:r>
      <w:r>
        <w:rPr>
          <w:rFonts w:ascii="Calibri" w:eastAsia="Calibri" w:hAnsi="Calibri" w:cs="Calibri"/>
          <w:noProof/>
        </w:rPr>
        <w:pict>
          <v:shape id="_x0000_s1102" type="#_x0000_t32" style="position:absolute;margin-left:89.55pt;margin-top:30.65pt;width:1.8pt;height:48pt;z-index:251569664" o:connectortype="straight"/>
        </w:pict>
      </w:r>
      <w:r>
        <w:rPr>
          <w:rFonts w:ascii="Calibri" w:eastAsia="Calibri" w:hAnsi="Calibri" w:cs="Calibri"/>
          <w:noProof/>
        </w:rPr>
        <w:pict>
          <v:oval id="_x0000_s1101" style="position:absolute;margin-left:73.95pt;margin-top:.65pt;width:30.6pt;height:30pt;z-index:251568640"/>
        </w:pict>
      </w:r>
      <w:r>
        <w:rPr>
          <w:rFonts w:ascii="Calibri" w:eastAsia="Calibri" w:hAnsi="Calibri" w:cs="Calibri"/>
          <w:noProof/>
        </w:rPr>
        <w:pict>
          <v:shape id="_x0000_s1106" type="#_x0000_t32" style="position:absolute;margin-left:91.35pt;margin-top:45.65pt;width:22.2pt;height:7.8pt;flip:y;z-index:251573760" o:connectortype="straight"/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7" type="#_x0000_t32" style="position:absolute;margin-left:348.8pt;margin-top:5.2pt;width:26.25pt;height:22.8pt;flip:x y;z-index:2517212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9" style="position:absolute;margin-left:361.35pt;margin-top:23.5pt;width:97.65pt;height:51.4pt;z-index:251645440">
            <v:textbox style="mso-next-textbox:#_x0000_s1459">
              <w:txbxContent>
                <w:p w:rsidR="00E912CA" w:rsidRDefault="00E912CA" w:rsidP="002D205A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8" type="#_x0000_t32" style="position:absolute;margin-left:348.8pt;margin-top:46.05pt;width:31.95pt;height:28.85pt;flip:x;z-index:25164441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7" style="position:absolute;margin-left:244.9pt;margin-top:59.6pt;width:110.8pt;height:55.95pt;z-index:251643392">
            <v:textbox style="mso-next-textbox:#_x0000_s1457">
              <w:txbxContent>
                <w:p w:rsidR="00E912CA" w:rsidRDefault="00E912CA" w:rsidP="002D205A">
                  <w:pPr>
                    <w:jc w:val="center"/>
                  </w:pPr>
                  <w:r>
                    <w:t>Validate Tenant Details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456" type="#_x0000_t32" style="position:absolute;margin-left:234.85pt;margin-top:41.9pt;width:27.55pt;height:25.45pt;z-index:251642368;mso-position-vertical-relative:text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51" style="position:absolute;margin-left:150.6pt;margin-top:5.2pt;width:90.45pt;height:48pt;z-index:251641344">
            <v:textbox style="mso-next-textbox:#_x0000_s1451">
              <w:txbxContent>
                <w:p w:rsidR="00E912CA" w:rsidRDefault="00E912CA" w:rsidP="002D205A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07" type="#_x0000_t32" style="position:absolute;margin-left:104.55pt;margin-top:23.5pt;width:46.05pt;height:18.6pt;flip:y;z-index:251574784" o:connectortype="straight">
            <v:stroke endarrow="block"/>
          </v:shape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2"/>
        <w:gridCol w:w="3348"/>
        <w:gridCol w:w="3270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ropID</w:t>
            </w:r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A6D6B" w:rsidRDefault="00EA6D6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EA6D6B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has correct format</w:t>
            </w:r>
          </w:p>
          <w:p w:rsidR="00EA6D6B" w:rsidRDefault="0040043D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is over the age of 18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0043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OB enter as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 xml:space="preserve">Step 8:  </w:t>
            </w:r>
            <w:r w:rsidR="0040043D">
              <w:rPr>
                <w:rFonts w:ascii="Calibri" w:eastAsia="Calibri" w:hAnsi="Calibri" w:cs="Calibri"/>
                <w:sz w:val="24"/>
              </w:rPr>
              <w:t>DOB under the age of 18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Invalid date </w:t>
            </w:r>
            <w:r w:rsidR="0040043D">
              <w:rPr>
                <w:rFonts w:ascii="Calibri" w:eastAsia="Calibri" w:hAnsi="Calibri" w:cs="Calibri"/>
                <w:sz w:val="24"/>
              </w:rPr>
              <w:t xml:space="preserve">of birth </w:t>
            </w:r>
            <w:r>
              <w:rPr>
                <w:rFonts w:ascii="Calibri" w:eastAsia="Calibri" w:hAnsi="Calibri" w:cs="Calibri"/>
                <w:sz w:val="24"/>
              </w:rPr>
              <w:t>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D07F3E">
              <w:rPr>
                <w:rFonts w:ascii="Calibri" w:eastAsia="Calibri" w:hAnsi="Calibri" w:cs="Calibri"/>
                <w:sz w:val="24"/>
              </w:rPr>
              <w:t>nding field and return to step 7</w:t>
            </w: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Tenant not sel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tenant must be select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Pr="0040043D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E912CA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oval id="_x0000_s1544" style="position:absolute;margin-left:259.95pt;margin-top:17.05pt;width:107.75pt;height:40.7pt;z-index:251724288">
            <v:textbox style="mso-next-textbox:#_x0000_s1544">
              <w:txbxContent>
                <w:p w:rsidR="00E912CA" w:rsidRDefault="00E912CA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543" type="#_x0000_t32" style="position:absolute;margin-left:238pt;margin-top:42.7pt;width:21.95pt;height:15.05pt;flip:y;z-index:25172326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542" style="position:absolute;margin-left:373.35pt;margin-top:69.95pt;width:97.65pt;height:51.4pt;z-index:251722240">
            <v:textbox style="mso-next-textbox:#_x0000_s1542">
              <w:txbxContent>
                <w:p w:rsidR="00E912CA" w:rsidRDefault="00E912CA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</w:rPr>
        <w:pict>
          <v:shape id="_x0000_s1113" type="#_x0000_t32" style="position:absolute;margin-left:48.7pt;margin-top:62.25pt;width:27.6pt;height:7.8pt;flip:x y;z-index:251579904" o:connectortype="straight"/>
        </w:pict>
      </w:r>
      <w:r>
        <w:rPr>
          <w:rFonts w:ascii="Calibri" w:eastAsia="Calibri" w:hAnsi="Calibri" w:cs="Calibri"/>
          <w:noProof/>
        </w:rPr>
        <w:pict>
          <v:shape id="_x0000_s1112" type="#_x0000_t32" style="position:absolute;margin-left:76.3pt;margin-top:95.25pt;width:13.2pt;height:34.25pt;z-index:251578880" o:connectortype="straight"/>
        </w:pict>
      </w:r>
      <w:r>
        <w:rPr>
          <w:rFonts w:ascii="Calibri" w:eastAsia="Calibri" w:hAnsi="Calibri" w:cs="Calibri"/>
          <w:noProof/>
        </w:rPr>
        <w:pict>
          <v:shape id="_x0000_s1111" type="#_x0000_t32" style="position:absolute;margin-left:54.7pt;margin-top:95.25pt;width:21.6pt;height:34.25pt;flip:x;z-index:251577856" o:connectortype="straight"/>
        </w:pict>
      </w:r>
      <w:r>
        <w:rPr>
          <w:rFonts w:ascii="Calibri" w:eastAsia="Calibri" w:hAnsi="Calibri" w:cs="Calibri"/>
          <w:noProof/>
        </w:rPr>
        <w:pict>
          <v:shape id="_x0000_s1110" type="#_x0000_t32" style="position:absolute;margin-left:74.5pt;margin-top:47.25pt;width:1.8pt;height:48pt;z-index:251576832" o:connectortype="straight"/>
        </w:pict>
      </w:r>
      <w:r>
        <w:rPr>
          <w:rFonts w:ascii="Calibri" w:eastAsia="Calibri" w:hAnsi="Calibri" w:cs="Calibri"/>
          <w:noProof/>
        </w:rPr>
        <w:pict>
          <v:oval id="_x0000_s1109" style="position:absolute;margin-left:58.9pt;margin-top:17.25pt;width:30.6pt;height:30pt;z-index:251575808"/>
        </w:pict>
      </w:r>
      <w:r>
        <w:rPr>
          <w:rFonts w:ascii="Calibri" w:eastAsia="Calibri" w:hAnsi="Calibri" w:cs="Calibri"/>
          <w:noProof/>
        </w:rPr>
        <w:pict>
          <v:shape id="_x0000_s1114" type="#_x0000_t32" style="position:absolute;margin-left:76.3pt;margin-top:62.25pt;width:22.2pt;height:7.8pt;flip:y;z-index:251580928" o:connectortype="straight"/>
        </w:pic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E912CA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45" type="#_x0000_t32" style="position:absolute;margin-left:362.5pt;margin-top:21.8pt;width:26.3pt;height:29.1pt;flip:x y;z-index:251725312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</w:rPr>
        <w:pict>
          <v:oval id="_x0000_s1460" style="position:absolute;margin-left:160pt;margin-top:25.15pt;width:99.95pt;height:44.65pt;z-index:251646464">
            <v:textbox style="mso-next-textbox:#_x0000_s1460">
              <w:txbxContent>
                <w:p w:rsidR="00E912CA" w:rsidRDefault="00E912CA" w:rsidP="004E1A27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oval>
        </w:pict>
      </w:r>
    </w:p>
    <w:p w:rsidR="00A833CC" w:rsidRDefault="00E912CA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115" type="#_x0000_t32" style="position:absolute;margin-left:98.5pt;margin-top:19.15pt;width:61.2pt;height:12.65pt;flip:y;z-index:251581952" o:connectortype="straight">
            <v:stroke endarrow="block"/>
          </v:shape>
        </w:pic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checks that a </w:t>
            </w:r>
            <w:r w:rsidRPr="00D7655D">
              <w:rPr>
                <w:rFonts w:ascii="Calibri" w:eastAsia="Calibri" w:hAnsi="Calibri" w:cs="Calibri"/>
                <w:sz w:val="24"/>
              </w:rPr>
              <w:lastRenderedPageBreak/>
              <w:t>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D7655D">
              <w:rPr>
                <w:rFonts w:ascii="Calibri" w:eastAsia="Calibri" w:hAnsi="Calibri" w:cs="Calibri"/>
                <w:b/>
                <w:sz w:val="24"/>
              </w:rPr>
              <w:t>9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4: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5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Step 6: Position cursor in offending field and return to step 3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DA5C48">
              <w:rPr>
                <w:rFonts w:ascii="Calibri" w:eastAsia="Calibri" w:hAnsi="Calibri" w:cs="Calibri"/>
                <w:b/>
              </w:rPr>
              <w:t>Search field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FB6E78" w:rsidRDefault="00FB6E78" w:rsidP="00FB6E78">
      <w:pPr>
        <w:pStyle w:val="Heading3"/>
        <w:rPr>
          <w:rFonts w:eastAsia="Calibri"/>
          <w:b/>
        </w:rPr>
      </w:pPr>
      <w:bookmarkStart w:id="24" w:name="_Toc508200825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48" style="position:absolute;margin-left:286.85pt;margin-top:27.1pt;width:107.75pt;height:40.7pt;z-index:251728384">
            <v:textbox style="mso-next-textbox:#_x0000_s1548">
              <w:txbxContent>
                <w:p w:rsidR="00E912CA" w:rsidRDefault="00E912CA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shape id="_x0000_s1547" type="#_x0000_t32" style="position:absolute;margin-left:264.9pt;margin-top:52.75pt;width:21.95pt;height:15.05pt;flip:y;z-index:251727360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546" style="position:absolute;margin-left:400.25pt;margin-top:80pt;width:97.65pt;height:51.4pt;z-index:251726336">
            <v:textbox style="mso-next-textbox:#_x0000_s1546">
              <w:txbxContent>
                <w:p w:rsidR="00E912CA" w:rsidRDefault="00E912CA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463" style="position:absolute;margin-left:167.25pt;margin-top:16.4pt;width:97.65pt;height:43.85pt;z-index:251649536">
            <v:textbox style="mso-next-textbox:#_x0000_s1463">
              <w:txbxContent>
                <w:p w:rsidR="00E912CA" w:rsidRDefault="00E912CA" w:rsidP="00DC1B76">
                  <w:pPr>
                    <w:jc w:val="center"/>
                  </w:pPr>
                  <w:r>
                    <w:t>Query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17" style="position:absolute;margin-left:87.7pt;margin-top:4.15pt;width:30.6pt;height:30pt;z-index:251582976"/>
        </w:pict>
      </w: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49" type="#_x0000_t32" style="position:absolute;margin-left:380.65pt;margin-top:7.3pt;width:35.7pt;height:26.1pt;flip:x y;z-index:251729408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3" type="#_x0000_t32" style="position:absolute;margin-left:110.4pt;margin-top:18.35pt;width:61.2pt;height:25.2pt;flip:y;z-index:251589120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22" type="#_x0000_t32" style="position:absolute;margin-left:106.35pt;margin-top:18.35pt;width:22.2pt;height:7.8pt;flip:y;z-index:251588096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21" type="#_x0000_t32" style="position:absolute;margin-left:76.95pt;margin-top:18.35pt;width:27.6pt;height:7.8pt;flip:x y;z-index:25158707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8" type="#_x0000_t32" style="position:absolute;margin-left:104.55pt;margin-top:7.3pt;width:1.8pt;height:48pt;z-index:251584000" o:connectortype="straight"/>
        </w:pic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912CA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20" type="#_x0000_t32" style="position:absolute;margin-left:106.35pt;margin-top:1.6pt;width:13.2pt;height:34.25pt;z-index:251586048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19" type="#_x0000_t32" style="position:absolute;margin-left:84.75pt;margin-top:1.6pt;width:21.6pt;height:34.25pt;flip:x;z-index:251585024" o:connectortype="straight"/>
        </w:pic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8"/>
        <w:gridCol w:w="3276"/>
        <w:gridCol w:w="330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E1A27">
              <w:rPr>
                <w:rFonts w:ascii="Calibri" w:eastAsia="Calibri" w:hAnsi="Calibri" w:cs="Calibri"/>
                <w:b/>
                <w:sz w:val="24"/>
              </w:rPr>
              <w:t>Step 6:</w:t>
            </w:r>
            <w:r w:rsidRPr="004E1A27">
              <w:rPr>
                <w:rFonts w:ascii="Calibri" w:eastAsia="Calibri" w:hAnsi="Calibri" w:cs="Calibri"/>
                <w:sz w:val="24"/>
              </w:rPr>
              <w:t xml:space="preserve"> Manager selects which tenant they want to query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041F74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041F74">
              <w:rPr>
                <w:rFonts w:ascii="Calibri" w:eastAsia="Calibri" w:hAnsi="Calibri" w:cs="Calibri"/>
                <w:sz w:val="24"/>
              </w:rPr>
              <w:t>System displays all relevant information of the specific tenant from the Tenant file.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03FA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E912CA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oval id="_x0000_s1552" style="position:absolute;margin-left:259.95pt;margin-top:19.65pt;width:107.75pt;height:40.7pt;z-index:251732480">
            <v:textbox style="mso-next-textbox:#_x0000_s1552">
              <w:txbxContent>
                <w:p w:rsidR="00E912CA" w:rsidRDefault="00E912CA" w:rsidP="00A833CC">
                  <w:r>
                    <w:t>Selects Tena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550" style="position:absolute;margin-left:373.35pt;margin-top:72.55pt;width:97.65pt;height:51.4pt;z-index:251730432">
            <v:textbox style="mso-next-textbox:#_x0000_s1550">
              <w:txbxContent>
                <w:p w:rsidR="00E912CA" w:rsidRDefault="00E912CA" w:rsidP="00A833CC">
                  <w:pPr>
                    <w:jc w:val="center"/>
                  </w:pPr>
                  <w:r>
                    <w:t>Display Tenant Error</w:t>
                  </w:r>
                </w:p>
              </w:txbxContent>
            </v:textbox>
          </v:oval>
        </w:pic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>calculate the total rent for the month for a list of tenants or all tenants.</w:t>
      </w:r>
    </w:p>
    <w:p w:rsidR="00C144E2" w:rsidRDefault="00E912CA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53" type="#_x0000_t32" style="position:absolute;margin-left:360.85pt;margin-top:23.35pt;width:22.95pt;height:29.05pt;flip:x y;z-index:251733504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551" type="#_x0000_t32" style="position:absolute;margin-left:238pt;margin-top:12.2pt;width:21.95pt;height:15.05pt;flip:y;z-index:251731456" o:connectortype="straight" strokecolor="black [3200]" strokeweight="1pt">
            <v:stroke dashstyle="dash" endarrow="block"/>
            <v:shadow color="#868686"/>
          </v:shape>
        </w:pict>
      </w:r>
      <w:r>
        <w:rPr>
          <w:rFonts w:ascii="Calibri" w:eastAsia="Calibri" w:hAnsi="Calibri" w:cs="Calibri"/>
          <w:noProof/>
          <w:sz w:val="24"/>
        </w:rPr>
        <w:pict>
          <v:oval id="_x0000_s1464" style="position:absolute;margin-left:171.95pt;margin-top:23.35pt;width:85.75pt;height:48.25pt;z-index:251650560">
            <v:textbox style="mso-next-textbox:#_x0000_s1464">
              <w:txbxContent>
                <w:p w:rsidR="00E912CA" w:rsidRDefault="00E912CA">
                  <w:r>
                    <w:t>Calculate Rent</w:t>
                  </w:r>
                </w:p>
              </w:txbxContent>
            </v:textbox>
          </v:oval>
        </w:pict>
      </w:r>
      <w:r>
        <w:rPr>
          <w:rFonts w:ascii="Calibri" w:eastAsia="Calibri" w:hAnsi="Calibri" w:cs="Calibri"/>
          <w:noProof/>
          <w:sz w:val="24"/>
        </w:rPr>
        <w:pict>
          <v:oval id="_x0000_s1133" style="position:absolute;margin-left:83.95pt;margin-top:12.2pt;width:30.6pt;height:30pt;z-index:251590144"/>
        </w:pict>
      </w:r>
    </w:p>
    <w:p w:rsidR="00C144E2" w:rsidRDefault="00E912CA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9" type="#_x0000_t32" style="position:absolute;margin-left:110.75pt;margin-top:25.55pt;width:61.2pt;height:25.2pt;flip:y;z-index:251596288" o:connectortype="straight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shape id="_x0000_s1134" type="#_x0000_t32" style="position:absolute;margin-left:98.3pt;margin-top:15.35pt;width:1.8pt;height:48pt;z-index:251591168" o:connectortype="straight"/>
        </w:pict>
      </w:r>
    </w:p>
    <w:p w:rsidR="00C144E2" w:rsidRDefault="00E912CA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8" type="#_x0000_t32" style="position:absolute;margin-left:100.1pt;margin-top:3.5pt;width:22.2pt;height:7.8pt;flip:y;z-index:251595264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7" type="#_x0000_t32" style="position:absolute;margin-left:72.5pt;margin-top:3.5pt;width:27.6pt;height:7.8pt;flip:x y;z-index:251594240" o:connectortype="straight"/>
        </w:pict>
      </w:r>
    </w:p>
    <w:p w:rsidR="00C144E2" w:rsidRDefault="00E912CA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135" type="#_x0000_t32" style="position:absolute;margin-left:78.5pt;margin-top:5.25pt;width:21.6pt;height:34.25pt;flip:x;z-index:251592192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136" type="#_x0000_t32" style="position:absolute;margin-left:101.35pt;margin-top:5.25pt;width:13.2pt;height:34.25pt;z-index:251593216" o:connectortype="straight"/>
        </w:pic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90"/>
        <w:gridCol w:w="3255"/>
        <w:gridCol w:w="3289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 xml:space="preserve">Manager selects either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lastRenderedPageBreak/>
              <w:t>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>System uses the PropID</w:t>
            </w:r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all of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lastRenderedPageBreak/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7" style="position:absolute;margin-left:379.4pt;margin-top:16.7pt;width:104.35pt;height:37.85pt;z-index:251653632">
            <v:textbox style="mso-next-textbox:#_x0000_s1467">
              <w:txbxContent>
                <w:p w:rsidR="00E912CA" w:rsidRDefault="00E912CA" w:rsidP="00211747">
                  <w:pPr>
                    <w:jc w:val="center"/>
                  </w:pPr>
                  <w:r>
                    <w:t>Ten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type id="_x0000_t38" coordsize="21600,21600" o:spt="38" o:oned="t" path="m,c@0,0@1,5400@1,10800@1,16200@2,21600,21600,21600e" filled="f">
            <v:formulas>
              <v:f eqn="mid #0 0"/>
              <v:f eqn="val #0"/>
              <v:f eqn="mid #0 2160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468" type="#_x0000_t38" style="position:absolute;margin-left:114.4pt;margin-top:16.7pt;width:90.95pt;height:17.4pt;flip:y;z-index:251654656" o:connectortype="curved" adj="9357,563276,-44269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0" type="#_x0000_t32" style="position:absolute;margin-left:274.85pt;margin-top:13.15pt;width:104.55pt;height:3.55pt;flip:x y;z-index:25165670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66" style="position:absolute;margin-left:205.35pt;margin-top:7.45pt;width:69.5pt;height:49.45pt;z-index:251652608" arcsize="10923f">
            <v:textbox style="mso-next-textbox:#_x0000_s1466">
              <w:txbxContent>
                <w:p w:rsidR="00E912CA" w:rsidRDefault="00E912CA" w:rsidP="00211747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rect id="_x0000_s1465" style="position:absolute;margin-left:6.75pt;margin-top:1.4pt;width:108.4pt;height:36.7pt;z-index:251651584">
            <v:textbox style="mso-next-textbox:#_x0000_s1465">
              <w:txbxContent>
                <w:p w:rsidR="00E912CA" w:rsidRPr="00696269" w:rsidRDefault="00E912CA" w:rsidP="00211747">
                  <w:pPr>
                    <w:jc w:val="center"/>
                    <w:rPr>
                      <w:sz w:val="28"/>
                      <w:szCs w:val="28"/>
                    </w:rPr>
                  </w:pPr>
                  <w:r w:rsidRPr="00696269">
                    <w:rPr>
                      <w:sz w:val="28"/>
                      <w:szCs w:val="28"/>
                    </w:rPr>
                    <w:t>Applicant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69" type="#_x0000_t38" style="position:absolute;margin-left:115.15pt;margin-top:20.8pt;width:95.6pt;height:5.55pt;rotation:180;z-index:251655680" o:connectortype="curved" adj="10800,-1834832,-63885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71" type="#_x0000_t38" style="position:absolute;margin-left:274.85pt;margin-top:17.5pt;width:104.55pt;height:13.95pt;flip:y;z-index:251657728" o:connectortype="curved" adj="11094,737884,-71659">
            <v:stroke endarrow="block"/>
          </v:shape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E912CA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80" style="position:absolute;left:0;text-align:left;margin-left:389.45pt;margin-top:19.5pt;width:1in;height:69.5pt;z-index:251665920" arcsize="10923f">
            <v:textbox style="mso-next-textbox:#_x0000_s1480">
              <w:txbxContent>
                <w:p w:rsidR="00E912CA" w:rsidRDefault="00E912CA" w:rsidP="00E000B2">
                  <w:pPr>
                    <w:jc w:val="center"/>
                  </w:pPr>
                  <w:r>
                    <w:t>P2</w:t>
                  </w:r>
                </w:p>
                <w:p w:rsidR="00E912CA" w:rsidRDefault="00E912CA" w:rsidP="00E000B2">
                  <w:pPr>
                    <w:jc w:val="center"/>
                  </w:pPr>
                  <w:r>
                    <w:t xml:space="preserve">Process </w:t>
                  </w:r>
                </w:p>
                <w:p w:rsidR="00E912CA" w:rsidRDefault="00E912CA" w:rsidP="00E000B2">
                  <w:pPr>
                    <w:jc w:val="center"/>
                  </w:pPr>
                  <w:r>
                    <w:t>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rect id="_x0000_s1472" style="position:absolute;left:0;text-align:left;margin-left:47.55pt;margin-top:10.2pt;width:67.6pt;height:22.55pt;z-index:251658752">
            <v:textbox style="mso-next-textbox:#_x0000_s1472">
              <w:txbxContent>
                <w:p w:rsidR="00E912CA" w:rsidRDefault="00E912CA" w:rsidP="00211747">
                  <w:pPr>
                    <w:jc w:val="center"/>
                  </w:pPr>
                  <w:r>
                    <w:t>Applicant</w:t>
                  </w:r>
                </w:p>
              </w:txbxContent>
            </v:textbox>
          </v:rect>
        </w:pict>
      </w:r>
    </w:p>
    <w:p w:rsidR="0051340B" w:rsidRDefault="00E912CA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479" type="#_x0000_t32" style="position:absolute;left:0;text-align:left;margin-left:339.35pt;margin-top:5.9pt;width:50.1pt;height:14.2pt;flip:x y;z-index:2516648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5" type="#_x0000_t32" style="position:absolute;left:0;text-align:left;margin-left:167.15pt;margin-top:5.9pt;width:65.75pt;height:14.2pt;flip:x;z-index:25166182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78" type="#_x0000_t32" style="position:absolute;left:0;text-align:left;margin-left:178.45pt;margin-top:21.45pt;width:58.2pt;height:12.5pt;flip:y;z-index:251663872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77" style="position:absolute;left:0;text-align:left;margin-left:236.65pt;margin-top:.75pt;width:102.7pt;height:20.7pt;z-index:251662848">
            <v:textbox style="mso-next-textbox:#_x0000_s1477">
              <w:txbxContent>
                <w:p w:rsidR="00E912CA" w:rsidRDefault="00E912CA">
                  <w:r>
                    <w:t>D2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474" style="position:absolute;left:0;text-align:left;margin-left:115.15pt;margin-top:21.45pt;width:63.3pt;height:68.2pt;z-index:251660800" arcsize="10923f">
            <v:textbox style="mso-next-textbox:#_x0000_s1474">
              <w:txbxContent>
                <w:p w:rsidR="00E912CA" w:rsidRDefault="00E912CA" w:rsidP="00211747">
                  <w:pPr>
                    <w:jc w:val="center"/>
                  </w:pPr>
                  <w:r>
                    <w:t>P3</w:t>
                  </w:r>
                </w:p>
                <w:p w:rsidR="00E912CA" w:rsidRDefault="00E912CA" w:rsidP="00211747">
                  <w:pPr>
                    <w:jc w:val="center"/>
                  </w:pPr>
                  <w:r>
                    <w:t>Process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473" type="#_x0000_t32" style="position:absolute;left:0;text-align:left;margin-left:115.15pt;margin-top:5.9pt;width:3.8pt;height:15.55pt;z-index:251659776" o:connectortype="straight">
            <v:stroke endarrow="block"/>
          </v:shape>
        </w:pic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PropID</w:t>
      </w:r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7" type="#_x0000_t32" style="position:absolute;margin-left:261.7pt;margin-top:12.45pt;width:127.75pt;height:74.45pt;flip:y;z-index:251673088" o:connectortype="straight">
            <v:stroke endarrow="block"/>
          </v:shape>
        </w:pic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OwnerID</w:t>
      </w:r>
    </w:p>
    <w:p w:rsidR="00455F2A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1" type="#_x0000_t32" style="position:absolute;margin-left:72.65pt;margin-top:13.35pt;width:55.1pt;height:46.55pt;flip:x;z-index:251666944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483" type="#_x0000_t32" style="position:absolute;margin-left:62pt;margin-top:8.55pt;width:53.15pt;height:36.3pt;flip:y;z-index:-251647488" o:connectortype="straight">
            <v:stroke endarrow="block"/>
          </v:shape>
        </w:pic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E912CA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ect id="_x0000_s1486" style="position:absolute;margin-left:205.35pt;margin-top:10.6pt;width:102.7pt;height:20.7pt;z-index:251672064">
            <v:textbox style="mso-next-textbox:#_x0000_s1486">
              <w:txbxContent>
                <w:p w:rsidR="00E912CA" w:rsidRDefault="00E912CA" w:rsidP="00455F2A">
                  <w:r>
                    <w:t>D1    Owner</w:t>
                  </w:r>
                </w:p>
              </w:txbxContent>
            </v:textbox>
          </v:rect>
        </w:pic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w:pict>
          <v:rect id="_x0000_s1482" style="position:absolute;margin-left:-30.05pt;margin-top:19.4pt;width:102.7pt;height:20.7pt;z-index:251667968;mso-position-horizontal-relative:text;mso-position-vertical-relative:text">
            <v:textbox style="mso-next-textbox:#_x0000_s1482">
              <w:txbxContent>
                <w:p w:rsidR="00E912CA" w:rsidRDefault="00E912CA" w:rsidP="00C77371">
                  <w:r>
                    <w:t>D3    Tenants</w:t>
                  </w:r>
                </w:p>
              </w:txbxContent>
            </v:textbox>
          </v:rect>
        </w:pict>
      </w:r>
    </w:p>
    <w:p w:rsidR="00211747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485" type="#_x0000_t32" style="position:absolute;margin-left:294.9pt;margin-top:5.85pt;width:50.85pt;height:20.65pt;flip:x y;z-index:251671040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484" style="position:absolute;margin-left:345.75pt;margin-top:14.65pt;width:1in;height:69.5pt;z-index:251670016" arcsize="10923f">
            <v:textbox style="mso-next-textbox:#_x0000_s1484">
              <w:txbxContent>
                <w:p w:rsidR="00E912CA" w:rsidRDefault="00E912CA" w:rsidP="00455F2A">
                  <w:pPr>
                    <w:jc w:val="center"/>
                  </w:pPr>
                  <w:r>
                    <w:t>P1</w:t>
                  </w:r>
                </w:p>
                <w:p w:rsidR="00E912CA" w:rsidRDefault="00E912CA" w:rsidP="00455F2A">
                  <w:pPr>
                    <w:jc w:val="center"/>
                  </w:pPr>
                  <w:r>
                    <w:t xml:space="preserve">Process </w:t>
                  </w:r>
                </w:p>
                <w:p w:rsidR="00E912CA" w:rsidRDefault="00E912CA" w:rsidP="00455F2A">
                  <w:pPr>
                    <w:jc w:val="center"/>
                  </w:pPr>
                  <w:r>
                    <w:t>Owner</w:t>
                  </w:r>
                </w:p>
              </w:txbxContent>
            </v:textbox>
          </v:roundrect>
        </w:pic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E912CA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w:pict>
          <v:roundrect id="_x0000_s1493" style="position:absolute;left:0;text-align:left;margin-left:191.75pt;margin-top:5.95pt;width:67pt;height:68.95pt;z-index:251676160" arcsize="10923f">
            <v:textbox style="mso-next-textbox:#_x0000_s1493">
              <w:txbxContent>
                <w:p w:rsidR="00E912CA" w:rsidRDefault="00E912CA" w:rsidP="000463BB">
                  <w:pPr>
                    <w:jc w:val="center"/>
                  </w:pPr>
                  <w:r>
                    <w:t>P1.1</w:t>
                  </w:r>
                </w:p>
                <w:p w:rsidR="00E912CA" w:rsidRDefault="00E912CA" w:rsidP="000463BB">
                  <w:pPr>
                    <w:jc w:val="center"/>
                  </w:pPr>
                  <w:r>
                    <w:t>Add Owner</w:t>
                  </w:r>
                </w:p>
              </w:txbxContent>
            </v:textbox>
          </v:roundrect>
        </w:pict>
      </w:r>
    </w:p>
    <w:p w:rsidR="00455F2A" w:rsidRDefault="00E912CA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w:pict>
          <v:shape id="_x0000_s1602" type="#_x0000_t32" style="position:absolute;left:0;text-align:left;margin-left:190.3pt;margin-top:13.9pt;width:68.45pt;height:.75pt;flip:y;z-index:251767296" o:connectortype="straight"/>
        </w:pict>
      </w:r>
      <w:r>
        <w:rPr>
          <w:rFonts w:ascii="Calibri" w:eastAsia="Calibri" w:hAnsi="Calibri" w:cs="Calibri"/>
          <w:noProof/>
        </w:rPr>
        <w:pict>
          <v:shape id="_x0000_s1492" type="#_x0000_t32" style="position:absolute;left:0;text-align:left;margin-left:117.75pt;margin-top:22.6pt;width:72.55pt;height:3.75pt;z-index:25167513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491" style="position:absolute;left:0;text-align:left;margin-left:15.05pt;margin-top:5.65pt;width:102.7pt;height:20.7pt;z-index:251674112">
            <v:textbox style="mso-next-textbox:#_x0000_s1491">
              <w:txbxContent>
                <w:p w:rsidR="00E912CA" w:rsidRDefault="00E912CA" w:rsidP="00455F2A">
                  <w:r>
                    <w:t>New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E912C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roundrect id="_x0000_s1498" style="position:absolute;left:0;text-align:left;margin-left:379.4pt;margin-top:7.3pt;width:72.1pt;height:66.9pt;z-index:251681280" arcsize="10923f">
            <v:textbox style="mso-next-textbox:#_x0000_s1498">
              <w:txbxContent>
                <w:p w:rsidR="00E912CA" w:rsidRDefault="00E912CA" w:rsidP="000463BB">
                  <w:pPr>
                    <w:jc w:val="center"/>
                  </w:pPr>
                  <w:r>
                    <w:t>P1.2</w:t>
                  </w:r>
                </w:p>
                <w:p w:rsidR="00E912CA" w:rsidRDefault="00E912CA" w:rsidP="000463BB">
                  <w:pPr>
                    <w:jc w:val="center"/>
                  </w:pPr>
                  <w:r>
                    <w:t>Updat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7" type="#_x0000_t32" style="position:absolute;left:0;text-align:left;margin-left:269.85pt;margin-top:20.4pt;width:109.55pt;height:12.5pt;flip:x;z-index:251680256" o:connectortype="straight">
            <v:stroke endarrow="block"/>
          </v:shape>
        </w:pict>
      </w:r>
      <w:r>
        <w:rPr>
          <w:rFonts w:ascii="Calibri" w:eastAsia="Calibri" w:hAnsi="Calibri" w:cs="Calibri"/>
          <w:b/>
          <w:noProof/>
          <w:sz w:val="24"/>
        </w:rPr>
        <w:pict>
          <v:shape id="_x0000_s1494" type="#_x0000_t32" style="position:absolute;left:0;text-align:left;margin-left:217.25pt;margin-top:7.3pt;width:3.75pt;height:25.6pt;flip:x;z-index:251677184" o:connectortype="straight">
            <v:stroke endarrow="block"/>
          </v:shape>
        </w:pic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E912CA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3" type="#_x0000_t32" style="position:absolute;left:0;text-align:left;margin-left:381.85pt;margin-top:.75pt;width:68.45pt;height:.75pt;flip:y;z-index:251768320" o:connectortype="straight"/>
        </w:pict>
      </w:r>
      <w:r>
        <w:rPr>
          <w:rFonts w:ascii="Calibri" w:eastAsia="Calibri" w:hAnsi="Calibri" w:cs="Calibri"/>
          <w:noProof/>
        </w:rPr>
        <w:pict>
          <v:shape id="_x0000_s1598" type="#_x0000_t32" style="position:absolute;left:0;text-align:left;margin-left:182.7pt;margin-top:7.1pt;width:1.05pt;height:21.9pt;z-index:251763200" o:connectortype="straight"/>
        </w:pict>
      </w:r>
      <w:r>
        <w:rPr>
          <w:rFonts w:ascii="Calibri" w:eastAsia="Calibri" w:hAnsi="Calibri" w:cs="Calibri"/>
          <w:noProof/>
          <w:sz w:val="24"/>
        </w:rPr>
        <w:pict>
          <v:shape id="_x0000_s1496" type="#_x0000_t38" style="position:absolute;left:0;text-align:left;margin-left:269.85pt;margin-top:22.1pt;width:109.55pt;height:8.1pt;flip:y;z-index:251679232" o:connectortype="curved" adj="10795,522533,-67403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oundrect id="_x0000_s1502" style="position:absolute;left:0;text-align:left;margin-left:5pt;margin-top:23.6pt;width:68.25pt;height:65.7pt;z-index:251685376" arcsize="10923f">
            <v:textbox style="mso-next-textbox:#_x0000_s1502">
              <w:txbxContent>
                <w:p w:rsidR="00E912CA" w:rsidRDefault="00E912CA" w:rsidP="000463BB">
                  <w:pPr>
                    <w:jc w:val="center"/>
                  </w:pPr>
                  <w:r>
                    <w:t>P1.3</w:t>
                  </w:r>
                </w:p>
                <w:p w:rsidR="00E912CA" w:rsidRDefault="00E912CA" w:rsidP="000463BB">
                  <w:pPr>
                    <w:jc w:val="center"/>
                  </w:pPr>
                  <w:r>
                    <w:t>Remove Owner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  <w:sz w:val="24"/>
        </w:rPr>
        <w:pict>
          <v:shape id="_x0000_s1501" type="#_x0000_t38" style="position:absolute;left:0;text-align:left;margin-left:69.5pt;margin-top:10.45pt;width:86.4pt;height:17.5pt;rotation:180;flip:y;z-index:251684352" o:connectortype="curved" adj="12862,220258,-56975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495" style="position:absolute;left:0;text-align:left;margin-left:155.9pt;margin-top:6.05pt;width:113.95pt;height:21.9pt;z-index:251678208">
            <v:textbox style="mso-next-textbox:#_x0000_s1495">
              <w:txbxContent>
                <w:p w:rsidR="00E912CA" w:rsidRDefault="00E912CA">
                  <w:r>
                    <w:t>D1      Owner</w:t>
                  </w:r>
                </w:p>
              </w:txbxContent>
            </v:textbox>
          </v:rect>
        </w:pic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w:pict>
          <v:shape id="_x0000_s1604" type="#_x0000_t32" style="position:absolute;margin-left:5.8pt;margin-top:17.45pt;width:68.45pt;height:.75pt;flip:y;z-index:251769344" o:connectortype="straight"/>
        </w:pict>
      </w:r>
      <w:r>
        <w:rPr>
          <w:rFonts w:ascii="Calibri" w:eastAsia="Calibri" w:hAnsi="Calibri" w:cs="Calibri"/>
          <w:noProof/>
        </w:rPr>
        <w:pict>
          <v:shape id="_x0000_s1503" type="#_x0000_t32" style="position:absolute;margin-left:73.25pt;margin-top:1.15pt;width:82.65pt;height:38.85pt;flip:y;z-index:251686400" o:connectortype="straight">
            <v:stroke endarrow="block"/>
          </v:shape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w:pict>
          <v:shape id="_x0000_s1499" type="#_x0000_t32" style="position:absolute;margin-left:217.25pt;margin-top:1.15pt;width:0;height:29.45pt;z-index:251682304;mso-position-horizontal-relative:text;mso-position-vertical-relative:text" o:connectortype="straight">
            <v:stroke endarrow="block"/>
          </v:shape>
        </w:pict>
      </w:r>
    </w:p>
    <w:p w:rsidR="000463B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00" style="position:absolute;margin-left:190.3pt;margin-top:5.15pt;width:70.15pt;height:62.6pt;z-index:251683328" arcsize="10923f">
            <v:textbox style="mso-next-textbox:#_x0000_s1500">
              <w:txbxContent>
                <w:p w:rsidR="00E912CA" w:rsidRDefault="00E912CA">
                  <w:r>
                    <w:t>P1.4</w:t>
                  </w:r>
                </w:p>
                <w:p w:rsidR="00E912CA" w:rsidRDefault="00E912CA">
                  <w:r>
                    <w:t>Query Owner</w:t>
                  </w:r>
                </w:p>
              </w:txbxContent>
            </v:textbox>
          </v:roundrect>
        </w:pic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5" type="#_x0000_t32" style="position:absolute;margin-left:192pt;margin-top:1.8pt;width:68.45pt;height:.75pt;flip:y;z-index:251770368" o:connectortype="straight"/>
        </w:pic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0" type="#_x0000_t32" style="position:absolute;margin-left:364.5pt;margin-top:19.65pt;width:1.05pt;height:21.9pt;z-index:251765248" o:connectortype="straight"/>
        </w:pict>
      </w:r>
      <w:r>
        <w:rPr>
          <w:rFonts w:ascii="Calibri" w:eastAsia="Calibri" w:hAnsi="Calibri" w:cs="Calibri"/>
          <w:noProof/>
        </w:rPr>
        <w:pict>
          <v:rect id="_x0000_s1592" style="position:absolute;margin-left:339.75pt;margin-top:19.65pt;width:102pt;height:19.4pt;z-index:251760128">
            <v:textbox style="mso-next-textbox:#_x0000_s1592">
              <w:txbxContent>
                <w:p w:rsidR="00E912CA" w:rsidRDefault="00E912CA" w:rsidP="003F63AF">
                  <w:r>
                    <w:t>D1     Owner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14" type="#_x0000_t38" style="position:absolute;margin-left:66.35pt;margin-top:106.05pt;width:86.4pt;height:17.5pt;rotation:180;flip:y;z-index:251697664" o:connectortype="curved" adj="10800,517783,-56188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13" style="position:absolute;margin-left:187.15pt;margin-top:153pt;width:70.15pt;height:62.6pt;z-index:251696640" arcsize="10923f">
            <v:textbox style="mso-next-textbox:#_x0000_s1513">
              <w:txbxContent>
                <w:p w:rsidR="00E912CA" w:rsidRDefault="00E912CA" w:rsidP="003F63AF">
                  <w:pPr>
                    <w:jc w:val="center"/>
                  </w:pPr>
                  <w:r>
                    <w:t>P2.4</w:t>
                  </w:r>
                </w:p>
                <w:p w:rsidR="00E912CA" w:rsidRDefault="00E912CA" w:rsidP="003F63AF">
                  <w:pPr>
                    <w:jc w:val="center"/>
                  </w:pPr>
                  <w:r>
                    <w:t>Query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2" type="#_x0000_t32" style="position:absolute;margin-left:214.1pt;margin-top:123.55pt;width:0;height:29.45pt;z-index:25169561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10" type="#_x0000_t32" style="position:absolute;margin-left:266.7pt;margin-top:89.15pt;width:109.55pt;height:12.5pt;flip:x;z-index:25169356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08" style="position:absolute;margin-left:152.75pt;margin-top:101.65pt;width:113.95pt;height:21.9pt;z-index:251691520">
            <v:textbox style="mso-next-textbox:#_x0000_s1508">
              <w:txbxContent>
                <w:p w:rsidR="00E912CA" w:rsidRDefault="00E912CA" w:rsidP="00552833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shape id="_x0000_s1507" type="#_x0000_t32" style="position:absolute;margin-left:214.1pt;margin-top:76.05pt;width:3.75pt;height:25.6pt;flip:x;z-index:251690496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06" style="position:absolute;margin-left:187.15pt;margin-top:7.1pt;width:67pt;height:68.95pt;z-index:251689472" arcsize="10923f">
            <v:textbox style="mso-next-textbox:#_x0000_s1506">
              <w:txbxContent>
                <w:p w:rsidR="00E912CA" w:rsidRDefault="00E912CA" w:rsidP="00552833">
                  <w:pPr>
                    <w:jc w:val="center"/>
                  </w:pPr>
                  <w:r>
                    <w:t>P2.1</w:t>
                  </w:r>
                </w:p>
                <w:p w:rsidR="00E912CA" w:rsidRDefault="00E912CA" w:rsidP="00552833">
                  <w:pPr>
                    <w:jc w:val="center"/>
                  </w:pPr>
                  <w:r>
                    <w:t>Add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rect id="_x0000_s1504" style="position:absolute;margin-left:11.9pt;margin-top:22.1pt;width:102.7pt;height:20.7pt;z-index:251687424">
            <v:textbox style="mso-next-textbox:#_x0000_s1504">
              <w:txbxContent>
                <w:p w:rsidR="00E912CA" w:rsidRDefault="00E912CA" w:rsidP="00552833">
                  <w:r>
                    <w:t>New Property</w:t>
                  </w:r>
                </w:p>
              </w:txbxContent>
            </v:textbox>
          </v:rect>
        </w:pict>
      </w:r>
    </w:p>
    <w:p w:rsidR="00552833" w:rsidRDefault="00E912CA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6" type="#_x0000_t32" style="position:absolute;left:0;text-align:left;margin-left:187.15pt;margin-top:1.6pt;width:68.45pt;height:.75pt;flip:y;z-index:251771392" o:connectortype="straight"/>
        </w:pict>
      </w:r>
      <w:r>
        <w:rPr>
          <w:rFonts w:ascii="Calibri" w:eastAsia="Calibri" w:hAnsi="Calibri" w:cs="Calibri"/>
          <w:noProof/>
        </w:rPr>
        <w:pict>
          <v:shape id="_x0000_s1505" type="#_x0000_t38" style="position:absolute;left:0;text-align:left;margin-left:114.6pt;margin-top:13.6pt;width:72.55pt;height:18.75pt;z-index:251688448" o:connectortype="curved" adj="10793,-406080,-55556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93" type="#_x0000_t38" style="position:absolute;left:0;text-align:left;margin-left:251.8pt;margin-top:9.95pt;width:84.95pt;height:15.75pt;rotation:180;flip:y;z-index:251761152" o:connectortype="curved" adj="10794,765257,-102978">
            <v:stroke endarrow="block"/>
          </v:shape>
        </w:pic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r w:rsidR="003F63AF">
        <w:rPr>
          <w:rFonts w:ascii="Calibri" w:eastAsia="Calibri" w:hAnsi="Calibri" w:cs="Calibri"/>
        </w:rPr>
        <w:t>Details</w:t>
      </w:r>
    </w:p>
    <w:p w:rsidR="00552833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1" style="position:absolute;margin-left:376.25pt;margin-top:25.2pt;width:66.25pt;height:63.15pt;z-index:251694592" arcsize="10923f">
            <v:textbox style="mso-next-textbox:#_x0000_s1511">
              <w:txbxContent>
                <w:p w:rsidR="00E912CA" w:rsidRDefault="00E912CA" w:rsidP="00552833">
                  <w:pPr>
                    <w:jc w:val="center"/>
                  </w:pPr>
                  <w:r>
                    <w:t>P2.2</w:t>
                  </w:r>
                </w:p>
                <w:p w:rsidR="00E912CA" w:rsidRDefault="00E912CA" w:rsidP="00552833">
                  <w:pPr>
                    <w:jc w:val="center"/>
                  </w:pPr>
                  <w:r>
                    <w:t>Update Property</w:t>
                  </w:r>
                </w:p>
              </w:txbxContent>
            </v:textbox>
          </v:roundrect>
        </w:pict>
      </w:r>
    </w:p>
    <w:p w:rsidR="00552833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7" type="#_x0000_t32" style="position:absolute;margin-left:374.8pt;margin-top:20.5pt;width:68.45pt;height:.75pt;flip:y;z-index:251772416" o:connectortype="straight"/>
        </w:pict>
      </w:r>
      <w:r>
        <w:rPr>
          <w:rFonts w:ascii="Calibri" w:eastAsia="Calibri" w:hAnsi="Calibri" w:cs="Calibri"/>
          <w:noProof/>
        </w:rPr>
        <w:pict>
          <v:shape id="_x0000_s1596" type="#_x0000_t32" style="position:absolute;margin-left:180pt;margin-top:25.35pt;width:1.05pt;height:21.9pt;z-index:251762176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roundrect id="_x0000_s1515" style="position:absolute;margin-left:5.8pt;margin-top:17.45pt;width:64.3pt;height:65.7pt;z-index:251698688" arcsize="10923f">
            <v:textbox style="mso-next-textbox:#_x0000_s1515">
              <w:txbxContent>
                <w:p w:rsidR="00E912CA" w:rsidRDefault="00E912CA" w:rsidP="00552833">
                  <w:pPr>
                    <w:jc w:val="center"/>
                  </w:pPr>
                  <w:r>
                    <w:t>P2.3</w:t>
                  </w:r>
                </w:p>
                <w:p w:rsidR="00E912CA" w:rsidRDefault="00E912CA" w:rsidP="00552833">
                  <w:pPr>
                    <w:jc w:val="center"/>
                  </w:pPr>
                  <w:r>
                    <w:t>Remove Property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16" type="#_x0000_t38" style="position:absolute;margin-left:67.1pt;margin-top:21.8pt;width:85.65pt;height:30.25pt;flip:y;z-index:251699712" o:connectortype="curved" adj="10794,333640,-3508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09" type="#_x0000_t38" style="position:absolute;margin-left:265.2pt;margin-top:17.45pt;width:111.05pt;height:12.85pt;z-index:251692544" o:connectortype="curved" adj="10795,-727256,-65588">
            <v:stroke endarrow="block"/>
          </v:shape>
        </w:pic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8" type="#_x0000_t32" style="position:absolute;margin-left:4.05pt;margin-top:13.85pt;width:65.45pt;height:.75pt;flip:y;z-index:251773440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09" type="#_x0000_t32" style="position:absolute;margin-left:187.15pt;margin-top:22.9pt;width:68.45pt;height:.75pt;flip:y;z-index:251774464" o:connectortype="straight"/>
        </w:pic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E912CA" w:rsidP="00004261">
      <w:pPr>
        <w:pStyle w:val="NoSpacing"/>
        <w:rPr>
          <w:rStyle w:val="Heading2Char"/>
        </w:rPr>
      </w:pPr>
      <w:r>
        <w:rPr>
          <w:rFonts w:eastAsia="Andalus"/>
          <w:b/>
        </w:rPr>
        <w:pict>
          <v:shape id="_x0000_s1601" type="#_x0000_t32" style="position:absolute;margin-left:363.35pt;margin-top:7.4pt;width:1.05pt;height:21.9pt;z-index:251766272" o:connectortype="straight"/>
        </w:pict>
      </w:r>
      <w:r>
        <w:rPr>
          <w:rFonts w:eastAsia="Andalus"/>
          <w:b/>
        </w:rPr>
        <w:pict>
          <v:rect id="_x0000_s1588" style="position:absolute;margin-left:337.6pt;margin-top:9.9pt;width:102pt;height:19.4pt;z-index:251758080">
            <v:textbox style="mso-next-textbox:#_x0000_s1588">
              <w:txbxContent>
                <w:p w:rsidR="00E912CA" w:rsidRDefault="00E912CA">
                  <w:r>
                    <w:t>D2      Property</w:t>
                  </w:r>
                </w:p>
              </w:txbxContent>
            </v:textbox>
          </v:rect>
        </w:pict>
      </w:r>
      <w:r>
        <w:rPr>
          <w:rFonts w:ascii="Calibri" w:eastAsia="Calibri" w:hAnsi="Calibri" w:cs="Calibri"/>
          <w:noProof/>
        </w:rPr>
        <w:pict>
          <v:roundrect id="_x0000_s1519" style="position:absolute;margin-left:182.5pt;margin-top:12.1pt;width:67pt;height:68.95pt;z-index:251702784" arcsize="10923f">
            <v:textbox style="mso-next-textbox:#_x0000_s1519">
              <w:txbxContent>
                <w:p w:rsidR="00E912CA" w:rsidRDefault="00E912CA" w:rsidP="00867B50">
                  <w:pPr>
                    <w:jc w:val="center"/>
                  </w:pPr>
                  <w:r>
                    <w:t>P3.1</w:t>
                  </w:r>
                </w:p>
                <w:p w:rsidR="00E912CA" w:rsidRDefault="00E912CA" w:rsidP="00867B50">
                  <w:pPr>
                    <w:jc w:val="center"/>
                  </w:pPr>
                  <w:r>
                    <w:t>Rent Property</w:t>
                  </w:r>
                </w:p>
              </w:txbxContent>
            </v:textbox>
          </v:roundrect>
        </w:pict>
      </w:r>
    </w:p>
    <w:p w:rsidR="0051340B" w:rsidRPr="00004261" w:rsidRDefault="00E912CA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</w:rPr>
        <w:pict>
          <v:shape id="_x0000_s1591" type="#_x0000_t38" style="position:absolute;margin-left:254pt;margin-top:10.95pt;width:84.95pt;height:15.75pt;rotation:180;flip:y;z-index:251759104" o:connectortype="curved" adj="10794,765257,-102978">
            <v:stroke endarrow="block"/>
          </v:shape>
        </w:pic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E912CA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0" type="#_x0000_t32" style="position:absolute;left:0;text-align:left;margin-left:181.05pt;margin-top:6.25pt;width:68.45pt;height:.75pt;flip:y;z-index:251775488" o:connectortype="straight"/>
        </w:pict>
      </w:r>
      <w:r>
        <w:rPr>
          <w:rFonts w:ascii="Calibri" w:eastAsia="Calibri" w:hAnsi="Calibri" w:cs="Calibri"/>
          <w:noProof/>
        </w:rPr>
        <w:pict>
          <v:shape id="_x0000_s1518" type="#_x0000_t38" style="position:absolute;left:0;text-align:left;margin-left:106.5pt;margin-top:14.5pt;width:71.4pt;height:13.45pt;z-index:251701760" o:connectortype="curved" adj="10800,-921413,-5400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17" style="position:absolute;left:0;text-align:left;margin-left:1.85pt;margin-top:1.2pt;width:102.7pt;height:20.7pt;z-index:251700736">
            <v:textbox style="mso-next-textbox:#_x0000_s1517">
              <w:txbxContent>
                <w:p w:rsidR="00E912CA" w:rsidRDefault="00E912CA" w:rsidP="00867B50">
                  <w:r>
                    <w:t>New Tenant</w:t>
                  </w:r>
                </w:p>
              </w:txbxContent>
            </v:textbox>
          </v:rect>
        </w:pic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E912CA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20" type="#_x0000_t32" style="position:absolute;left:0;text-align:left;margin-left:214.1pt;margin-top:25.3pt;width:3.75pt;height:21.1pt;flip:x;z-index:25170380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24" style="position:absolute;left:0;text-align:left;margin-left:367pt;margin-top:21.55pt;width:78.3pt;height:63.15pt;z-index:251707904" arcsize="10923f">
            <v:textbox style="mso-next-textbox:#_x0000_s1524">
              <w:txbxContent>
                <w:p w:rsidR="00E912CA" w:rsidRDefault="00E912CA" w:rsidP="00867B50">
                  <w:pPr>
                    <w:jc w:val="center"/>
                  </w:pPr>
                  <w:r>
                    <w:t>P3.2</w:t>
                  </w:r>
                </w:p>
                <w:p w:rsidR="00E912CA" w:rsidRDefault="00E912CA" w:rsidP="00867B50">
                  <w:pPr>
                    <w:jc w:val="center"/>
                  </w:pPr>
                  <w:r>
                    <w:t>Update Tenant</w:t>
                  </w:r>
                </w:p>
              </w:txbxContent>
            </v:textbox>
          </v:roundrect>
        </w:pict>
      </w:r>
    </w:p>
    <w:p w:rsidR="0051340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2" type="#_x0000_t32" style="position:absolute;margin-left:367pt;margin-top:17.6pt;width:76.25pt;height:1.5pt;flip:y;z-index:251777536" o:connectortype="straight"/>
        </w:pict>
      </w:r>
      <w:r>
        <w:rPr>
          <w:rFonts w:ascii="Calibri" w:eastAsia="Calibri" w:hAnsi="Calibri" w:cs="Calibri"/>
          <w:noProof/>
        </w:rPr>
        <w:pict>
          <v:shape id="_x0000_s1599" type="#_x0000_t32" style="position:absolute;margin-left:167.7pt;margin-top:21.75pt;width:1.05pt;height:21.9pt;z-index:251764224" o:connectortype="straight"/>
        </w:pict>
      </w:r>
      <w:r>
        <w:rPr>
          <w:rFonts w:ascii="Calibri" w:eastAsia="Calibri" w:hAnsi="Calibri" w:cs="Calibri"/>
          <w:noProof/>
        </w:rPr>
        <w:pict>
          <v:shape id="_x0000_s1523" type="#_x0000_t38" style="position:absolute;margin-left:259.5pt;margin-top:14.6pt;width:109pt;height:8.65pt;rotation:180;flip:y;z-index:251706880" o:connectortype="curved" adj="10800,1560069,-87292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ect id="_x0000_s1521" style="position:absolute;margin-left:143.5pt;margin-top:21.75pt;width:113.95pt;height:21.9pt;z-index:251704832">
            <v:textbox style="mso-next-textbox:#_x0000_s1521">
              <w:txbxContent>
                <w:p w:rsidR="00E912CA" w:rsidRDefault="00E912CA" w:rsidP="00867B50">
                  <w:r>
                    <w:t>D3     Tenant</w:t>
                  </w:r>
                </w:p>
              </w:txbxContent>
            </v:textbox>
          </v:rect>
        </w:pic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</w:rPr>
        <w:pict>
          <v:shape id="_x0000_s1527" type="#_x0000_t38" style="position:absolute;margin-left:54.1pt;margin-top:8.85pt;width:86.4pt;height:17.5pt;rotation:180;flip:y;z-index:251710976" o:connectortype="curved" adj="10800,795374,-53875">
            <v:stroke endarrow="block"/>
          </v:shape>
        </w:pict>
      </w:r>
      <w:r>
        <w:rPr>
          <w:rStyle w:val="Heading2Char"/>
        </w:rPr>
        <w:pict>
          <v:roundrect id="_x0000_s1528" style="position:absolute;margin-left:-10.4pt;margin-top:19.55pt;width:68.25pt;height:65.7pt;z-index:251712000" arcsize="10923f">
            <v:textbox style="mso-next-textbox:#_x0000_s1528">
              <w:txbxContent>
                <w:p w:rsidR="00E912CA" w:rsidRDefault="00E912CA" w:rsidP="00867B50">
                  <w:pPr>
                    <w:jc w:val="center"/>
                  </w:pPr>
                  <w:r>
                    <w:t>P3.3</w:t>
                  </w:r>
                </w:p>
                <w:p w:rsidR="00E912CA" w:rsidRDefault="00E912CA" w:rsidP="00867B50">
                  <w:pPr>
                    <w:jc w:val="center"/>
                  </w:pPr>
                  <w:r>
                    <w:t>Remove Tenant</w:t>
                  </w:r>
                </w:p>
              </w:txbxContent>
            </v:textbox>
          </v:roundrect>
        </w:pict>
      </w:r>
      <w:r>
        <w:rPr>
          <w:rFonts w:ascii="Calibri" w:eastAsia="Calibri" w:hAnsi="Calibri" w:cs="Calibri"/>
          <w:noProof/>
        </w:rPr>
        <w:pict>
          <v:shape id="_x0000_s1522" type="#_x0000_t38" style="position:absolute;margin-left:257.3pt;margin-top:13.15pt;width:110.45pt;height:9.75pt;z-index:251705856" o:connectortype="curved" adj="10795,-1437231,-64399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5" type="#_x0000_t32" style="position:absolute;margin-left:204.85pt;margin-top:18.2pt;width:0;height:29.45pt;z-index:251708928" o:connectortype="straight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shape id="_x0000_s1529" type="#_x0000_t38" style="position:absolute;margin-left:60.85pt;margin-top:18.2pt;width:91.9pt;height:37.55pt;flip:y;z-index:251713024" o:connectortype="curved" adj="10800,397687,-31225">
            <v:stroke endarrow="block"/>
          </v:shape>
        </w:pic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1" type="#_x0000_t32" style="position:absolute;margin-left:-6.2pt;margin-top:19.95pt;width:68.45pt;height:.75pt;flip:y;z-index:251776512" o:connectortype="straight"/>
        </w:pict>
      </w:r>
      <w:r>
        <w:rPr>
          <w:rFonts w:ascii="Calibri" w:eastAsia="Calibri" w:hAnsi="Calibri" w:cs="Calibri"/>
          <w:noProof/>
        </w:rPr>
        <w:pict>
          <v:roundrect id="_x0000_s1526" style="position:absolute;margin-left:177.9pt;margin-top:22.2pt;width:70.15pt;height:62.6pt;z-index:251709952" arcsize="10923f">
            <v:textbox style="mso-next-textbox:#_x0000_s1526">
              <w:txbxContent>
                <w:p w:rsidR="00E912CA" w:rsidRDefault="00E912CA" w:rsidP="00867B50">
                  <w:r>
                    <w:t>P3.4</w:t>
                  </w:r>
                </w:p>
                <w:p w:rsidR="00E912CA" w:rsidRDefault="00E912CA" w:rsidP="00867B50">
                  <w:r>
                    <w:t>Query Tena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E912C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613" type="#_x0000_t32" style="position:absolute;margin-left:177.9pt;margin-top:18.55pt;width:68.45pt;height:.75pt;flip:y;z-index:251778560" o:connectortype="straight"/>
        </w:pic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E912CA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rect id="_x0000_s1533" style="position:absolute;left:0;text-align:left;margin-left:295.45pt;margin-top:14.4pt;width:106.45pt;height:22.55pt;z-index:251717120">
            <v:textbox style="mso-next-textbox:#_x0000_s1533">
              <w:txbxContent>
                <w:p w:rsidR="00E912CA" w:rsidRDefault="00E912CA">
                  <w:r>
                    <w:t>D2 Properties</w:t>
                  </w:r>
                </w:p>
              </w:txbxContent>
            </v:textbox>
          </v:rect>
        </w:pict>
      </w:r>
    </w:p>
    <w:p w:rsidR="00527EFB" w:rsidRPr="00527EFB" w:rsidRDefault="00E912CA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w:pict>
          <v:shape id="_x0000_s1534" type="#_x0000_t38" style="position:absolute;left:0;text-align:left;margin-left:243.55pt;margin-top:20.1pt;width:58.2pt;height:29.45pt;rotation:180;flip:y;z-index:251718144" o:connectortype="curved" adj="10800,92744,-138711">
            <v:stroke endarrow="block"/>
          </v:shape>
        </w:pict>
      </w:r>
      <w:r>
        <w:rPr>
          <w:rFonts w:ascii="Calibri" w:eastAsia="Calibri" w:hAnsi="Calibri" w:cs="Calibri"/>
          <w:noProof/>
          <w:sz w:val="24"/>
        </w:rPr>
        <w:pict>
          <v:rect id="_x0000_s1530" style="position:absolute;left:0;text-align:left;margin-left:38.8pt;margin-top:6.35pt;width:95.8pt;height:22.55pt;z-index:251714048">
            <v:textbox style="mso-next-textbox:#_x0000_s1530">
              <w:txbxContent>
                <w:p w:rsidR="00E912CA" w:rsidRDefault="00E912CA">
                  <w:r>
                    <w:t>D3 Tenants</w:t>
                  </w:r>
                </w:p>
              </w:txbxContent>
            </v:textbox>
          </v:rect>
        </w:pict>
      </w:r>
    </w:p>
    <w:p w:rsidR="00527EFB" w:rsidRDefault="00E912CA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pict>
          <v:shape id="_x0000_s1531" type="#_x0000_t38" style="position:absolute;left:0;text-align:left;margin-left:134.6pt;margin-top:2.05pt;width:33.4pt;height:24.4pt;z-index:251715072" o:connectortype="curved" adj="10800,-119730,-133610">
            <v:stroke endarrow="block"/>
          </v:shape>
        </w:pict>
      </w:r>
      <w:r>
        <w:rPr>
          <w:rFonts w:ascii="Calibri" w:eastAsia="Calibri" w:hAnsi="Calibri" w:cs="Calibri"/>
          <w:noProof/>
        </w:rPr>
        <w:pict>
          <v:roundrect id="_x0000_s1532" style="position:absolute;left:0;text-align:left;margin-left:165.9pt;margin-top:19.55pt;width:77.65pt;height:61.75pt;z-index:251716096" arcsize="10923f">
            <v:textbox style="mso-next-textbox:#_x0000_s1532">
              <w:txbxContent>
                <w:p w:rsidR="00E912CA" w:rsidRDefault="00E912CA" w:rsidP="00527EFB">
                  <w:pPr>
                    <w:jc w:val="center"/>
                  </w:pPr>
                  <w:r>
                    <w:t>P4.1</w:t>
                  </w:r>
                </w:p>
                <w:p w:rsidR="00E912CA" w:rsidRDefault="00E912CA" w:rsidP="00527EFB">
                  <w:pPr>
                    <w:jc w:val="center"/>
                  </w:pPr>
                  <w:r>
                    <w:t>Calculate Rent</w:t>
                  </w:r>
                </w:p>
              </w:txbxContent>
            </v:textbox>
          </v:roundrect>
        </w:pic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596971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>, County, Phone, Email, DOB, Status, Dateregistered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r>
        <w:rPr>
          <w:rFonts w:ascii="Calibri" w:eastAsia="Calibri" w:hAnsi="Calibri" w:cs="Calibri"/>
          <w:sz w:val="24"/>
        </w:rPr>
        <w:t xml:space="preserve">, </w:t>
      </w:r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r w:rsidR="00FD4E09">
        <w:rPr>
          <w:rFonts w:ascii="Calibri" w:eastAsia="Calibri" w:hAnsi="Calibri" w:cs="Calibri"/>
          <w:sz w:val="24"/>
        </w:rPr>
        <w:t>, Bedrooms, Bathrooms, Housetype, Street, Town, County, Status, OwnerID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r w:rsidRPr="00FD4E09">
        <w:rPr>
          <w:rFonts w:ascii="Calibri" w:eastAsia="Calibri" w:hAnsi="Calibri" w:cs="Calibri"/>
          <w:sz w:val="24"/>
          <w:u w:val="single"/>
        </w:rPr>
        <w:t>TenantID</w:t>
      </w:r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>Status, PropID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OwnerID numeric(10) unique not null auto_increment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Forename char(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urname char(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reet char(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own char(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>County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hone char(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Email char(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Dateregistered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OwnerID</w:t>
      </w:r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ropID numeric(10) unique not null auto_increment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Rentpermonth numeric(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r w:rsidR="00560950">
        <w:rPr>
          <w:rFonts w:ascii="Calibri" w:eastAsia="Calibri" w:hAnsi="Calibri" w:cs="Calibri"/>
          <w:sz w:val="24"/>
        </w:rPr>
        <w:t>numeric(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bathrooms numeric(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housetype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reet char(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own char(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>County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 w:rsidR="00560950">
        <w:rPr>
          <w:rFonts w:ascii="Calibri" w:eastAsia="Calibri" w:hAnsi="Calibri" w:cs="Calibri"/>
          <w:sz w:val="24"/>
        </w:rPr>
        <w:t>OwnerID numeric(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OwnerID references OwnerID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TenantID numeric(10) unique not null auto_increme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Forename char(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urname char(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Phone char(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>Email char(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>Status char(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ropID numeric(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TenantID</w:t>
      </w:r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 references PropID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plan ahead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particular pieces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6E0F" w:rsidRDefault="00F76E0F" w:rsidP="000225F1">
      <w:pPr>
        <w:spacing w:after="0" w:line="240" w:lineRule="auto"/>
      </w:pPr>
      <w:r>
        <w:separator/>
      </w:r>
    </w:p>
  </w:endnote>
  <w:endnote w:type="continuationSeparator" w:id="0">
    <w:p w:rsidR="00F76E0F" w:rsidRDefault="00F76E0F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912CA" w:rsidRDefault="00E912CA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F145B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912CA" w:rsidRDefault="00E912C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6E0F" w:rsidRDefault="00F76E0F" w:rsidP="000225F1">
      <w:pPr>
        <w:spacing w:after="0" w:line="240" w:lineRule="auto"/>
      </w:pPr>
      <w:r>
        <w:separator/>
      </w:r>
    </w:p>
  </w:footnote>
  <w:footnote w:type="continuationSeparator" w:id="0">
    <w:p w:rsidR="00F76E0F" w:rsidRDefault="00F76E0F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12CA" w:rsidRPr="00C4679C" w:rsidRDefault="00E912CA">
    <w:pPr>
      <w:spacing w:line="264" w:lineRule="auto"/>
      <w:rPr>
        <w:b/>
        <w:color w:val="2E74B5" w:themeColor="accent1" w:themeShade="BF"/>
      </w:rPr>
    </w:pPr>
    <w:r>
      <w:rPr>
        <w:noProof/>
      </w:rPr>
      <w:pict>
        <v:rect id="Rectangle 222" o:spid="_x0000_s2058" style="position:absolute;margin-left:0;margin-top:0;width:580.8pt;height:752.4pt;z-index:251659264;visibility:visible;mso-width-percent:950;mso-height-percent:950;mso-position-horizontal:center;mso-position-horizontal-relative:page;mso-position-vertical:center;mso-position-vertical-relative:page;mso-width-percent:950;mso-height-percent:950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" filled="f" strokecolor="#747070 [1614]" strokeweight="1.25pt">
          <w10:wrap anchorx="page" anchory="page"/>
        </v:rect>
      </w:pic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</w:sdtContent>
    </w:sdt>
  </w:p>
  <w:p w:rsidR="00E912CA" w:rsidRDefault="00E912C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752C5"/>
    <w:rsid w:val="000D42CC"/>
    <w:rsid w:val="000E6FFE"/>
    <w:rsid w:val="00117710"/>
    <w:rsid w:val="00151998"/>
    <w:rsid w:val="00153D73"/>
    <w:rsid w:val="00181C94"/>
    <w:rsid w:val="00194892"/>
    <w:rsid w:val="001B6259"/>
    <w:rsid w:val="0020524E"/>
    <w:rsid w:val="00211747"/>
    <w:rsid w:val="00222E69"/>
    <w:rsid w:val="0022673A"/>
    <w:rsid w:val="00245299"/>
    <w:rsid w:val="002807D3"/>
    <w:rsid w:val="0028092C"/>
    <w:rsid w:val="0029432A"/>
    <w:rsid w:val="002B272F"/>
    <w:rsid w:val="002B6EBF"/>
    <w:rsid w:val="002D205A"/>
    <w:rsid w:val="00310D90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55F2A"/>
    <w:rsid w:val="00480B4B"/>
    <w:rsid w:val="0048528C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84B00"/>
    <w:rsid w:val="005D206F"/>
    <w:rsid w:val="005E6656"/>
    <w:rsid w:val="005F14AA"/>
    <w:rsid w:val="00611F41"/>
    <w:rsid w:val="006143A6"/>
    <w:rsid w:val="00661DE8"/>
    <w:rsid w:val="00696269"/>
    <w:rsid w:val="006D1C5A"/>
    <w:rsid w:val="006E337D"/>
    <w:rsid w:val="007053AC"/>
    <w:rsid w:val="00730BE7"/>
    <w:rsid w:val="00731DC5"/>
    <w:rsid w:val="007436FF"/>
    <w:rsid w:val="007A3315"/>
    <w:rsid w:val="007A768F"/>
    <w:rsid w:val="007D519B"/>
    <w:rsid w:val="007F011D"/>
    <w:rsid w:val="007F145B"/>
    <w:rsid w:val="00803FAA"/>
    <w:rsid w:val="00811511"/>
    <w:rsid w:val="00825A91"/>
    <w:rsid w:val="008459E2"/>
    <w:rsid w:val="00867B50"/>
    <w:rsid w:val="00873058"/>
    <w:rsid w:val="00883CB3"/>
    <w:rsid w:val="008A288D"/>
    <w:rsid w:val="008A657F"/>
    <w:rsid w:val="008B18BB"/>
    <w:rsid w:val="008B672E"/>
    <w:rsid w:val="008C46CA"/>
    <w:rsid w:val="008E146C"/>
    <w:rsid w:val="008E676C"/>
    <w:rsid w:val="00910B97"/>
    <w:rsid w:val="009459B1"/>
    <w:rsid w:val="009676C6"/>
    <w:rsid w:val="009F27A1"/>
    <w:rsid w:val="00A023E2"/>
    <w:rsid w:val="00A156E2"/>
    <w:rsid w:val="00A3022A"/>
    <w:rsid w:val="00A4080A"/>
    <w:rsid w:val="00A833CC"/>
    <w:rsid w:val="00A86387"/>
    <w:rsid w:val="00AB05CC"/>
    <w:rsid w:val="00AD40C0"/>
    <w:rsid w:val="00AE6336"/>
    <w:rsid w:val="00AF2C00"/>
    <w:rsid w:val="00B477DE"/>
    <w:rsid w:val="00B5739A"/>
    <w:rsid w:val="00BA08A7"/>
    <w:rsid w:val="00BA3024"/>
    <w:rsid w:val="00BB3710"/>
    <w:rsid w:val="00BD66E6"/>
    <w:rsid w:val="00BD7F1A"/>
    <w:rsid w:val="00BE0219"/>
    <w:rsid w:val="00C03DC1"/>
    <w:rsid w:val="00C144E2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B09B2"/>
    <w:rsid w:val="00CC0CA4"/>
    <w:rsid w:val="00CE6E95"/>
    <w:rsid w:val="00CF5AF5"/>
    <w:rsid w:val="00D023EC"/>
    <w:rsid w:val="00D07F3E"/>
    <w:rsid w:val="00D42C3F"/>
    <w:rsid w:val="00D51E4E"/>
    <w:rsid w:val="00D55876"/>
    <w:rsid w:val="00D7655D"/>
    <w:rsid w:val="00DA5C48"/>
    <w:rsid w:val="00DC1B76"/>
    <w:rsid w:val="00DF0DB9"/>
    <w:rsid w:val="00DF613E"/>
    <w:rsid w:val="00E000B2"/>
    <w:rsid w:val="00E747C5"/>
    <w:rsid w:val="00E912CA"/>
    <w:rsid w:val="00E9465B"/>
    <w:rsid w:val="00EA4EDE"/>
    <w:rsid w:val="00EA6D6B"/>
    <w:rsid w:val="00EC1F07"/>
    <w:rsid w:val="00ED56AD"/>
    <w:rsid w:val="00ED765E"/>
    <w:rsid w:val="00F10155"/>
    <w:rsid w:val="00F139E8"/>
    <w:rsid w:val="00F5584C"/>
    <w:rsid w:val="00F63DCD"/>
    <w:rsid w:val="00F76E0F"/>
    <w:rsid w:val="00FA7A1E"/>
    <w:rsid w:val="00FB6E78"/>
    <w:rsid w:val="00FC4984"/>
    <w:rsid w:val="00FD4E09"/>
    <w:rsid w:val="00FE2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  <o:rules v:ext="edit">
        <o:r id="V:Rule1" type="connector" idref="#_x0000_s1677"/>
        <o:r id="V:Rule2" type="connector" idref="#_x0000_s1598"/>
        <o:r id="V:Rule3" type="connector" idref="#_x0000_s1122"/>
        <o:r id="V:Rule4" type="connector" idref="#_x0000_s1086"/>
        <o:r id="V:Rule5" type="connector" idref="#_x0000_s1119"/>
        <o:r id="V:Rule6" type="connector" idref="#_x0000_s1298"/>
        <o:r id="V:Rule7" type="connector" idref="#_x0000_s1685"/>
        <o:r id="V:Rule8" type="connector" idref="#Straight Connector 70"/>
        <o:r id="V:Rule9" type="connector" idref="#_x0000_s1424"/>
        <o:r id="V:Rule10" type="connector" idref="#_x0000_s1516"/>
        <o:r id="V:Rule11" type="connector" idref="#_x0000_s1681"/>
        <o:r id="V:Rule12" type="connector" idref="#_x0000_s1115"/>
        <o:r id="V:Rule13" type="connector" idref="#_x0000_s1089"/>
        <o:r id="V:Rule14" type="connector" idref="#_x0000_s1072"/>
        <o:r id="V:Rule15" type="connector" idref="#_x0000_s1118"/>
        <o:r id="V:Rule16" type="connector" idref="#_x0000_s1510"/>
        <o:r id="V:Rule17" type="connector" idref="#_x0000_s1505"/>
        <o:r id="V:Rule18" type="connector" idref="#_x0000_s1080"/>
        <o:r id="V:Rule19" type="connector" idref="#_x0000_s1503"/>
        <o:r id="V:Rule20" type="connector" idref="#_x0000_s1040"/>
        <o:r id="V:Rule21" type="connector" idref="#_x0000_s1607"/>
        <o:r id="V:Rule22" type="connector" idref="#_x0000_s1045"/>
        <o:r id="V:Rule23" type="connector" idref="#_x0000_s1088"/>
        <o:r id="V:Rule24" type="connector" idref="#_x0000_s1083"/>
        <o:r id="V:Rule25" type="connector" idref="#_x0000_s1429"/>
        <o:r id="V:Rule26" type="connector" idref="#_x0000_s1512"/>
        <o:r id="V:Rule27" type="connector" idref="#_x0000_s1692"/>
        <o:r id="V:Rule28" type="connector" idref="#_x0000_s1698"/>
        <o:r id="V:Rule29" type="connector" idref="#_x0000_s1471"/>
        <o:r id="V:Rule30" type="connector" idref="#_x0000_s1553"/>
        <o:r id="V:Rule31" type="connector" idref="#_x0000_s1039"/>
        <o:r id="V:Rule32" type="connector" idref="#_x0000_s1545"/>
        <o:r id="V:Rule33" type="connector" idref="#_x0000_s1549"/>
        <o:r id="V:Rule34" type="connector" idref="#_x0000_s1507"/>
        <o:r id="V:Rule35" type="connector" idref="#_x0000_s1036"/>
        <o:r id="V:Rule36" type="connector" idref="#_x0000_s1531"/>
        <o:r id="V:Rule37" type="connector" idref="#_x0000_s1673"/>
        <o:r id="V:Rule38" type="connector" idref="#_x0000_s1611"/>
        <o:r id="V:Rule39" type="connector" idref="#_x0000_s1091"/>
        <o:r id="V:Rule40" type="connector" idref="#_x0000_s1041"/>
        <o:r id="V:Rule41" type="connector" idref="#_x0000_s1136"/>
        <o:r id="V:Rule42" type="connector" idref="#_x0000_s1678"/>
        <o:r id="V:Rule43" type="connector" idref="#_x0000_s1565"/>
        <o:r id="V:Rule44" type="connector" idref="#_x0000_s1427"/>
        <o:r id="V:Rule45" type="connector" idref="#_x0000_s1087"/>
        <o:r id="V:Rule46" type="connector" idref="#_x0000_s1112"/>
        <o:r id="V:Rule47" type="connector" idref="#_x0000_s1470"/>
        <o:r id="V:Rule48" type="connector" idref="#_x0000_s1097"/>
        <o:r id="V:Rule49" type="connector" idref="#_x0000_s1287"/>
        <o:r id="V:Rule50" type="connector" idref="#_x0000_s1095"/>
        <o:r id="V:Rule51" type="connector" idref="#_x0000_s1113"/>
        <o:r id="V:Rule52" type="connector" idref="#Straight Connector 41"/>
        <o:r id="V:Rule53" type="connector" idref="#Straight Connector 67"/>
        <o:r id="V:Rule54" type="connector" idref="#_x0000_s1090"/>
        <o:r id="V:Rule55" type="connector" idref="#_x0000_s1481"/>
        <o:r id="V:Rule56" type="connector" idref="#_x0000_s1483"/>
        <o:r id="V:Rule57" type="connector" idref="#_x0000_s1694"/>
        <o:r id="V:Rule58" type="connector" idref="#_x0000_s1534"/>
        <o:r id="V:Rule59" type="connector" idref="#_x0000_s1123"/>
        <o:r id="V:Rule60" type="connector" idref="#_x0000_s1606"/>
        <o:r id="V:Rule61" type="connector" idref="#_x0000_s1029"/>
        <o:r id="V:Rule62" type="connector" idref="#_x0000_s1608"/>
        <o:r id="V:Rule63" type="connector" idref="#_x0000_s1422"/>
        <o:r id="V:Rule64" type="connector" idref="#_x0000_s1099"/>
        <o:r id="V:Rule65" type="connector" idref="#_x0000_s1551"/>
        <o:r id="V:Rule66" type="connector" idref="#_x0000_s1580"/>
        <o:r id="V:Rule67" type="connector" idref="#_x0000_s1028"/>
        <o:r id="V:Rule68" type="connector" idref="#_x0000_s1645"/>
        <o:r id="V:Rule69" type="connector" idref="#_x0000_s1044"/>
        <o:r id="V:Rule70" type="connector" idref="#_x0000_s1602"/>
        <o:r id="V:Rule71" type="connector" idref="#_x0000_s1610"/>
        <o:r id="V:Rule72" type="connector" idref="#_x0000_s1520"/>
        <o:r id="V:Rule73" type="connector" idref="#_x0000_s1575"/>
        <o:r id="V:Rule74" type="connector" idref="#_x0000_s1612"/>
        <o:r id="V:Rule75" type="connector" idref="#_x0000_s1276"/>
        <o:r id="V:Rule76" type="connector" idref="#_x0000_s1121"/>
        <o:r id="V:Rule77" type="connector" idref="#_x0000_s1447"/>
        <o:r id="V:Rule78" type="connector" idref="#_x0000_s1599"/>
        <o:r id="V:Rule79" type="connector" idref="#_x0000_s1055"/>
        <o:r id="V:Rule80" type="connector" idref="#_x0000_s1586"/>
        <o:r id="V:Rule81" type="connector" idref="#_x0000_s1037"/>
        <o:r id="V:Rule82" type="connector" idref="#_x0000_s1098"/>
        <o:r id="V:Rule83" type="connector" idref="#_x0000_s1104"/>
        <o:r id="V:Rule84" type="connector" idref="#_x0000_s1468"/>
        <o:r id="V:Rule85" type="connector" idref="#_x0000_s1456"/>
        <o:r id="V:Rule86" type="connector" idref="#_x0000_s1475"/>
        <o:r id="V:Rule87" type="connector" idref="#_x0000_s1078"/>
        <o:r id="V:Rule88" type="connector" idref="#_x0000_s1303"/>
        <o:r id="V:Rule89" type="connector" idref="#_x0000_s1675"/>
        <o:r id="V:Rule90" type="connector" idref="#_x0000_s1048"/>
        <o:r id="V:Rule91" type="connector" idref="#_x0000_s1071"/>
        <o:r id="V:Rule92" type="connector" idref="#_x0000_s1543"/>
        <o:r id="V:Rule93" type="connector" idref="#_x0000_s1584"/>
        <o:r id="V:Rule94" type="connector" idref="#_x0000_s1603"/>
        <o:r id="V:Rule95" type="connector" idref="#_x0000_s1096"/>
        <o:r id="V:Rule96" type="connector" idref="#_x0000_s1485"/>
        <o:r id="V:Rule97" type="connector" idref="#_x0000_s1509"/>
        <o:r id="V:Rule98" type="connector" idref="#_x0000_s1079"/>
        <o:r id="V:Rule99" type="connector" idref="#_x0000_s1687"/>
        <o:r id="V:Rule100" type="connector" idref="#_x0000_s1137"/>
        <o:r id="V:Rule101" type="connector" idref="#_x0000_s1494"/>
        <o:r id="V:Rule102" type="connector" idref="#_x0000_s1501"/>
        <o:r id="V:Rule103" type="connector" idref="#_x0000_s1067"/>
        <o:r id="V:Rule104" type="connector" idref="#_x0000_s1499"/>
        <o:r id="V:Rule105" type="connector" idref="#_x0000_s1593"/>
        <o:r id="V:Rule106" type="connector" idref="#_x0000_s1674"/>
        <o:r id="V:Rule107" type="connector" idref="#_x0000_s1523"/>
        <o:r id="V:Rule108" type="connector" idref="#_x0000_s1561"/>
        <o:r id="V:Rule109" type="connector" idref="#_x0000_s1065"/>
        <o:r id="V:Rule110" type="connector" idref="#_x0000_s1107"/>
        <o:r id="V:Rule111" type="connector" idref="#_x0000_s1547"/>
        <o:r id="V:Rule112" type="connector" idref="#_x0000_s1063"/>
        <o:r id="V:Rule113" type="connector" idref="#_x0000_s1596"/>
        <o:r id="V:Rule114" type="connector" idref="#_x0000_s1033"/>
        <o:r id="V:Rule115" type="connector" idref="#_x0000_s1537"/>
        <o:r id="V:Rule116" type="connector" idref="#_x0000_s1120"/>
        <o:r id="V:Rule117" type="connector" idref="#_x0000_s1689"/>
        <o:r id="V:Rule118" type="connector" idref="#_x0000_s1081"/>
        <o:r id="V:Rule119" type="connector" idref="#_x0000_s1522"/>
        <o:r id="V:Rule120" type="connector" idref="#_x0000_s1073"/>
        <o:r id="V:Rule121" type="connector" idref="#_x0000_s1075"/>
        <o:r id="V:Rule122" type="connector" idref="#_x0000_s1031"/>
        <o:r id="V:Rule123" type="connector" idref="#_x0000_s1106"/>
        <o:r id="V:Rule124" type="connector" idref="#_x0000_s1473"/>
        <o:r id="V:Rule125" type="connector" idref="#_x0000_s1114"/>
        <o:r id="V:Rule126" type="connector" idref="#_x0000_s1275"/>
        <o:r id="V:Rule127" type="connector" idref="#_x0000_s1138"/>
        <o:r id="V:Rule128" type="connector" idref="#_x0000_s1569"/>
        <o:r id="V:Rule129" type="connector" idref="#_x0000_s1030"/>
        <o:r id="V:Rule130" type="connector" idref="#_x0000_s1600"/>
        <o:r id="V:Rule131" type="connector" idref="#_x0000_s1605"/>
        <o:r id="V:Rule132" type="connector" idref="#_x0000_s1701"/>
        <o:r id="V:Rule133" type="connector" idref="#_x0000_s1487"/>
        <o:r id="V:Rule134" type="connector" idref="#_x0000_s1443"/>
        <o:r id="V:Rule135" type="connector" idref="#_x0000_s1609"/>
        <o:r id="V:Rule136" type="connector" idref="#_x0000_s1441"/>
        <o:r id="V:Rule137" type="connector" idref="#_x0000_s1702"/>
        <o:r id="V:Rule138" type="connector" idref="#_x0000_s1299"/>
        <o:r id="V:Rule139" type="connector" idref="#_x0000_s1134"/>
        <o:r id="V:Rule140" type="connector" idref="#_x0000_s1514"/>
        <o:r id="V:Rule141" type="connector" idref="#_x0000_s1103"/>
        <o:r id="V:Rule142" type="connector" idref="#_x0000_s1535"/>
        <o:r id="V:Rule143" type="connector" idref="#_x0000_s1052"/>
        <o:r id="V:Rule144" type="connector" idref="#_x0000_s1046"/>
        <o:r id="V:Rule145" type="connector" idref="#_x0000_s1691"/>
        <o:r id="V:Rule146" type="connector" idref="#_x0000_s1479"/>
        <o:r id="V:Rule147" type="connector" idref="#_x0000_s1302"/>
        <o:r id="V:Rule148" type="connector" idref="#_x0000_s1478"/>
        <o:r id="V:Rule149" type="connector" idref="#_x0000_s1056"/>
        <o:r id="V:Rule150" type="connector" idref="#_x0000_s1135"/>
        <o:r id="V:Rule151" type="connector" idref="#_x0000_s1111"/>
        <o:r id="V:Rule152" type="connector" idref="#_x0000_s1064"/>
        <o:r id="V:Rule153" type="connector" idref="#_x0000_s1525"/>
        <o:r id="V:Rule154" type="connector" idref="#_x0000_s1053"/>
        <o:r id="V:Rule155" type="connector" idref="#_x0000_s1074"/>
        <o:r id="V:Rule156" type="connector" idref="#_x0000_s1049"/>
        <o:r id="V:Rule157" type="connector" idref="#_x0000_s1567"/>
        <o:r id="V:Rule158" type="connector" idref="#_x0000_s1601"/>
        <o:r id="V:Rule159" type="connector" idref="#_x0000_s1027"/>
        <o:r id="V:Rule160" type="connector" idref="#_x0000_s1529"/>
        <o:r id="V:Rule161" type="connector" idref="#_x0000_s1438"/>
        <o:r id="V:Rule162" type="connector" idref="#_x0000_s1066"/>
        <o:r id="V:Rule163" type="connector" idref="#_x0000_s1496"/>
        <o:r id="V:Rule164" type="connector" idref="#_x0000_s1139"/>
        <o:r id="V:Rule165" type="connector" idref="#_x0000_s1527"/>
        <o:r id="V:Rule166" type="connector" idref="#_x0000_s1449"/>
        <o:r id="V:Rule167" type="connector" idref="#_x0000_s1038"/>
        <o:r id="V:Rule168" type="connector" idref="#_x0000_s1591"/>
        <o:r id="V:Rule169" type="connector" idref="#_x0000_s1497"/>
        <o:r id="V:Rule170" type="connector" idref="#_x0000_s1070"/>
        <o:r id="V:Rule171" type="connector" idref="#_x0000_s1693"/>
        <o:r id="V:Rule172" type="connector" idref="#_x0000_s1062"/>
        <o:r id="V:Rule173" type="connector" idref="#_x0000_s1105"/>
        <o:r id="V:Rule174" type="connector" idref="#_x0000_s1110"/>
        <o:r id="V:Rule175" type="connector" idref="#_x0000_s1094"/>
        <o:r id="V:Rule176" type="connector" idref="#_x0000_s1082"/>
        <o:r id="V:Rule177" type="connector" idref="#_x0000_s1577"/>
        <o:r id="V:Rule178" type="connector" idref="#_x0000_s1469"/>
        <o:r id="V:Rule179" type="connector" idref="#_x0000_s1559"/>
        <o:r id="V:Rule180" type="connector" idref="#_x0000_s1563"/>
        <o:r id="V:Rule181" type="connector" idref="#_x0000_s1492"/>
        <o:r id="V:Rule182" type="connector" idref="#_x0000_s1518"/>
        <o:r id="V:Rule183" type="connector" idref="#_x0000_s1102"/>
        <o:r id="V:Rule184" type="connector" idref="#_x0000_s1582"/>
        <o:r id="V:Rule185" type="connector" idref="#_x0000_s1458"/>
        <o:r id="V:Rule186" type="connector" idref="#_x0000_s1060"/>
        <o:r id="V:Rule187" type="connector" idref="#_x0000_s1613"/>
        <o:r id="V:Rule188" type="connector" idref="#_x0000_s1047"/>
        <o:r id="V:Rule189" type="connector" idref="#_x0000_s1288"/>
        <o:r id="V:Rule190" type="connector" idref="#_x0000_s1436"/>
        <o:r id="V:Rule191" type="connector" idref="#_x0000_s1604"/>
        <o:r id="V:Rule192" type="connector" idref="#_x0000_s1054"/>
        <o:r id="V:Rule193" type="connector" idref="#_x0000_s1683"/>
        <o:r id="V:Rule194" type="connector" idref="#Straight Connector 69"/>
      </o:rules>
    </o:shapelayout>
  </w:shapeDefaults>
  <w:decimalSymbol w:val="."/>
  <w:listSeparator w:val=","/>
  <w14:docId w14:val="0651FDE0"/>
  <w15:docId w15:val="{D885238E-6884-460E-A1EB-C2FB83856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D2F062-CCC2-4F04-BD25-F789EF792F0C}" type="pres">
      <dgm:prSet presAssocID="{D81E7189-2E22-4A1E-9616-F14E6D4407C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  <dgm:t>
        <a:bodyPr/>
        <a:lstStyle/>
        <a:p>
          <a:endParaRPr lang="en-US"/>
        </a:p>
      </dgm:t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2EA48C-E3A0-4822-AC92-DEFE3B8D0DE7}" type="pres">
      <dgm:prSet presAssocID="{50682338-F9E1-4874-93AB-30BF9F57D158}" presName="rootConnector" presStyleLbl="node2" presStyleIdx="0" presStyleCnt="4"/>
      <dgm:spPr/>
      <dgm:t>
        <a:bodyPr/>
        <a:lstStyle/>
        <a:p>
          <a:endParaRPr lang="en-US"/>
        </a:p>
      </dgm:t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  <dgm:t>
        <a:bodyPr/>
        <a:lstStyle/>
        <a:p>
          <a:endParaRPr lang="en-US"/>
        </a:p>
      </dgm:t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8A6CEE-E38D-4CBF-B31A-40566048F16D}" type="pres">
      <dgm:prSet presAssocID="{9C200D3A-85CC-4169-9C2C-FE60686D7477}" presName="rootConnector" presStyleLbl="node3" presStyleIdx="0" presStyleCnt="13"/>
      <dgm:spPr/>
      <dgm:t>
        <a:bodyPr/>
        <a:lstStyle/>
        <a:p>
          <a:endParaRPr lang="en-US"/>
        </a:p>
      </dgm:t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  <dgm:t>
        <a:bodyPr/>
        <a:lstStyle/>
        <a:p>
          <a:endParaRPr lang="en-US"/>
        </a:p>
      </dgm:t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15FD6D6-0351-4459-86FE-715DC931BA79}" type="pres">
      <dgm:prSet presAssocID="{5534AD40-4DD8-45BE-8538-C591B20D69E7}" presName="rootConnector" presStyleLbl="node3" presStyleIdx="1" presStyleCnt="13"/>
      <dgm:spPr/>
      <dgm:t>
        <a:bodyPr/>
        <a:lstStyle/>
        <a:p>
          <a:endParaRPr lang="en-US"/>
        </a:p>
      </dgm:t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  <dgm:t>
        <a:bodyPr/>
        <a:lstStyle/>
        <a:p>
          <a:endParaRPr lang="en-US"/>
        </a:p>
      </dgm:t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D9B8FC-0E8F-4C4B-BE67-FC5F3D90F970}" type="pres">
      <dgm:prSet presAssocID="{957C1F4D-709C-49BA-B62C-016D7875A4DD}" presName="rootConnector" presStyleLbl="node3" presStyleIdx="2" presStyleCnt="13"/>
      <dgm:spPr/>
      <dgm:t>
        <a:bodyPr/>
        <a:lstStyle/>
        <a:p>
          <a:endParaRPr lang="en-US"/>
        </a:p>
      </dgm:t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  <dgm:t>
        <a:bodyPr/>
        <a:lstStyle/>
        <a:p>
          <a:endParaRPr lang="en-US"/>
        </a:p>
      </dgm:t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ED73385-435C-4A3C-95ED-C4BAC0EBBB88}" type="pres">
      <dgm:prSet presAssocID="{01BCC4C2-2B62-489B-96E4-BBCBA6226234}" presName="rootConnector" presStyleLbl="node3" presStyleIdx="3" presStyleCnt="13"/>
      <dgm:spPr/>
      <dgm:t>
        <a:bodyPr/>
        <a:lstStyle/>
        <a:p>
          <a:endParaRPr lang="en-US"/>
        </a:p>
      </dgm:t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  <dgm:t>
        <a:bodyPr/>
        <a:lstStyle/>
        <a:p>
          <a:endParaRPr lang="en-US"/>
        </a:p>
      </dgm:t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7030B7B-F731-4B22-A214-6B91F04D6593}" type="pres">
      <dgm:prSet presAssocID="{ED09F0FB-641F-4D14-912C-877643CE863D}" presName="rootConnector" presStyleLbl="node2" presStyleIdx="1" presStyleCnt="4"/>
      <dgm:spPr/>
      <dgm:t>
        <a:bodyPr/>
        <a:lstStyle/>
        <a:p>
          <a:endParaRPr lang="en-US"/>
        </a:p>
      </dgm:t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  <dgm:t>
        <a:bodyPr/>
        <a:lstStyle/>
        <a:p>
          <a:endParaRPr lang="en-US"/>
        </a:p>
      </dgm:t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288288-47EC-459A-AC95-447E095268DB}" type="pres">
      <dgm:prSet presAssocID="{5A71FB01-46A4-486E-95CA-AF3DD9CEA4BB}" presName="rootConnector" presStyleLbl="node3" presStyleIdx="4" presStyleCnt="13"/>
      <dgm:spPr/>
      <dgm:t>
        <a:bodyPr/>
        <a:lstStyle/>
        <a:p>
          <a:endParaRPr lang="en-US"/>
        </a:p>
      </dgm:t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  <dgm:t>
        <a:bodyPr/>
        <a:lstStyle/>
        <a:p>
          <a:endParaRPr lang="en-US"/>
        </a:p>
      </dgm:t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3D2688F-458C-4D84-9213-75E23871D046}" type="pres">
      <dgm:prSet presAssocID="{9D8ED1A2-BAEB-4804-B613-A0417BDE6E71}" presName="rootConnector" presStyleLbl="node3" presStyleIdx="5" presStyleCnt="13"/>
      <dgm:spPr/>
      <dgm:t>
        <a:bodyPr/>
        <a:lstStyle/>
        <a:p>
          <a:endParaRPr lang="en-US"/>
        </a:p>
      </dgm:t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  <dgm:t>
        <a:bodyPr/>
        <a:lstStyle/>
        <a:p>
          <a:endParaRPr lang="en-US"/>
        </a:p>
      </dgm:t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666F0B-F1AB-4AEE-931C-0253867D1FF4}" type="pres">
      <dgm:prSet presAssocID="{6D44780E-4642-4F48-825F-9E1BC5AD7380}" presName="rootConnector" presStyleLbl="node3" presStyleIdx="6" presStyleCnt="13"/>
      <dgm:spPr/>
      <dgm:t>
        <a:bodyPr/>
        <a:lstStyle/>
        <a:p>
          <a:endParaRPr lang="en-US"/>
        </a:p>
      </dgm:t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  <dgm:t>
        <a:bodyPr/>
        <a:lstStyle/>
        <a:p>
          <a:endParaRPr lang="en-US"/>
        </a:p>
      </dgm:t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2189FAA-31BA-488B-8038-569BAE5B2454}" type="pres">
      <dgm:prSet presAssocID="{FC873CD0-F31A-43CA-8A10-BA63DB4D50FE}" presName="rootConnector" presStyleLbl="node3" presStyleIdx="7" presStyleCnt="13"/>
      <dgm:spPr/>
      <dgm:t>
        <a:bodyPr/>
        <a:lstStyle/>
        <a:p>
          <a:endParaRPr lang="en-US"/>
        </a:p>
      </dgm:t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  <dgm:t>
        <a:bodyPr/>
        <a:lstStyle/>
        <a:p>
          <a:endParaRPr lang="en-US"/>
        </a:p>
      </dgm:t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F718F8F-AD93-4430-8D65-3FA6963BC27C}" type="pres">
      <dgm:prSet presAssocID="{FA28DC30-6B8E-4A67-A81B-C7F0F76137A0}" presName="rootConnector" presStyleLbl="node2" presStyleIdx="2" presStyleCnt="4"/>
      <dgm:spPr/>
      <dgm:t>
        <a:bodyPr/>
        <a:lstStyle/>
        <a:p>
          <a:endParaRPr lang="en-US"/>
        </a:p>
      </dgm:t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  <dgm:t>
        <a:bodyPr/>
        <a:lstStyle/>
        <a:p>
          <a:endParaRPr lang="en-US"/>
        </a:p>
      </dgm:t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AC28465-66EB-47D0-9DB0-BAE4B36397DB}" type="pres">
      <dgm:prSet presAssocID="{AFE870F5-1CCD-46ED-B514-A4542BAEF732}" presName="rootConnector" presStyleLbl="node3" presStyleIdx="8" presStyleCnt="13"/>
      <dgm:spPr/>
      <dgm:t>
        <a:bodyPr/>
        <a:lstStyle/>
        <a:p>
          <a:endParaRPr lang="en-US"/>
        </a:p>
      </dgm:t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  <dgm:t>
        <a:bodyPr/>
        <a:lstStyle/>
        <a:p>
          <a:endParaRPr lang="en-US"/>
        </a:p>
      </dgm:t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663D1F-4830-4D7D-99AF-5F271354BA0C}" type="pres">
      <dgm:prSet presAssocID="{A15C9B58-49AA-4892-B225-5FBBDC460B5C}" presName="rootConnector" presStyleLbl="node3" presStyleIdx="9" presStyleCnt="13"/>
      <dgm:spPr/>
      <dgm:t>
        <a:bodyPr/>
        <a:lstStyle/>
        <a:p>
          <a:endParaRPr lang="en-US"/>
        </a:p>
      </dgm:t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  <dgm:t>
        <a:bodyPr/>
        <a:lstStyle/>
        <a:p>
          <a:endParaRPr lang="en-US"/>
        </a:p>
      </dgm:t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0B90E58-C120-4F58-934F-6B7593FF0048}" type="pres">
      <dgm:prSet presAssocID="{BB3E0F04-9313-488D-9B4F-2E098F512F9B}" presName="rootConnector" presStyleLbl="node3" presStyleIdx="10" presStyleCnt="13"/>
      <dgm:spPr/>
      <dgm:t>
        <a:bodyPr/>
        <a:lstStyle/>
        <a:p>
          <a:endParaRPr lang="en-US"/>
        </a:p>
      </dgm:t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  <dgm:t>
        <a:bodyPr/>
        <a:lstStyle/>
        <a:p>
          <a:endParaRPr lang="en-US"/>
        </a:p>
      </dgm:t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E59B4A-2D62-48E9-BB5D-83BE52081037}" type="pres">
      <dgm:prSet presAssocID="{9FB29DA7-47E3-4E4E-8F44-737C4D5950D0}" presName="rootConnector" presStyleLbl="node3" presStyleIdx="11" presStyleCnt="13"/>
      <dgm:spPr/>
      <dgm:t>
        <a:bodyPr/>
        <a:lstStyle/>
        <a:p>
          <a:endParaRPr lang="en-US"/>
        </a:p>
      </dgm:t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  <dgm:t>
        <a:bodyPr/>
        <a:lstStyle/>
        <a:p>
          <a:endParaRPr lang="en-US"/>
        </a:p>
      </dgm:t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5130862-9BA4-4B48-82CE-9B065D5A3E8D}" type="pres">
      <dgm:prSet presAssocID="{25AE703F-48B8-4FCB-A047-D50F9F4E9FAA}" presName="rootConnector" presStyleLbl="node2" presStyleIdx="3" presStyleCnt="4"/>
      <dgm:spPr/>
      <dgm:t>
        <a:bodyPr/>
        <a:lstStyle/>
        <a:p>
          <a:endParaRPr lang="en-US"/>
        </a:p>
      </dgm:t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  <dgm:t>
        <a:bodyPr/>
        <a:lstStyle/>
        <a:p>
          <a:endParaRPr lang="en-US"/>
        </a:p>
      </dgm:t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AFB24F-5640-4EE4-9E11-211146B50CA1}" type="pres">
      <dgm:prSet presAssocID="{10820DA8-78BF-44EA-8D24-936BD7DFD7B4}" presName="rootConnector" presStyleLbl="node3" presStyleIdx="12" presStyleCnt="13"/>
      <dgm:spPr/>
      <dgm:t>
        <a:bodyPr/>
        <a:lstStyle/>
        <a:p>
          <a:endParaRPr lang="en-US"/>
        </a:p>
      </dgm:t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5B9BD5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734C2"/>
    <w:rsid w:val="00197090"/>
    <w:rsid w:val="00387DB6"/>
    <w:rsid w:val="003A5F9E"/>
    <w:rsid w:val="003A7C70"/>
    <w:rsid w:val="006301F9"/>
    <w:rsid w:val="00681B12"/>
    <w:rsid w:val="00826276"/>
    <w:rsid w:val="00851AF4"/>
    <w:rsid w:val="008E2C80"/>
    <w:rsid w:val="00924323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52C5EBB-86DB-4DDE-8AD4-F93BE5F45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7</TotalTime>
  <Pages>52</Pages>
  <Words>5427</Words>
  <Characters>30934</Characters>
  <Application>Microsoft Office Word</Application>
  <DocSecurity>0</DocSecurity>
  <Lines>257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36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cp:lastModifiedBy>Conor O Brien</cp:lastModifiedBy>
  <cp:revision>51</cp:revision>
  <dcterms:created xsi:type="dcterms:W3CDTF">2017-10-26T10:39:00Z</dcterms:created>
  <dcterms:modified xsi:type="dcterms:W3CDTF">2018-04-30T11:36:00Z</dcterms:modified>
</cp:coreProperties>
</file>